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DA3CB8" w:rsidRPr="000B1E4E" w:rsidRDefault="00F868FF" w:rsidP="006E0EDA">
      <w:pPr>
        <w:spacing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6"/>
          <w:szCs w:val="36"/>
          <w:cs/>
        </w:rPr>
      </w:pPr>
      <w:r w:rsidRPr="000B1E4E">
        <w:rPr>
          <w:rFonts w:ascii="TH Sarabun New" w:hAnsi="TH Sarabun New" w:cs="TH Sarabun New"/>
          <w:b/>
          <w:bCs/>
          <w:color w:val="000000" w:themeColor="text1"/>
          <w:sz w:val="36"/>
          <w:szCs w:val="36"/>
          <w:cs/>
        </w:rPr>
        <w:t>บทที่</w:t>
      </w:r>
      <w:r w:rsidRPr="000B1E4E"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  <w:t xml:space="preserve"> 2</w:t>
      </w:r>
      <w:r w:rsidR="000C5785" w:rsidRPr="000B1E4E">
        <w:rPr>
          <w:rFonts w:ascii="TH Sarabun New" w:hAnsi="TH Sarabun New" w:cs="TH Sarabun New"/>
          <w:b/>
          <w:bCs/>
          <w:color w:val="000000" w:themeColor="text1"/>
          <w:sz w:val="36"/>
          <w:szCs w:val="36"/>
          <w:cs/>
        </w:rPr>
        <w:br/>
      </w:r>
      <w:r w:rsidRPr="000B1E4E">
        <w:rPr>
          <w:rFonts w:ascii="TH Sarabun New" w:hAnsi="TH Sarabun New" w:cs="TH Sarabun New"/>
          <w:b/>
          <w:bCs/>
          <w:color w:val="000000" w:themeColor="text1"/>
          <w:sz w:val="36"/>
          <w:szCs w:val="36"/>
          <w:cs/>
        </w:rPr>
        <w:t>ทฤษฎีที่เกี่ยวข้อง</w:t>
      </w:r>
    </w:p>
    <w:p w:rsidR="005825A2" w:rsidRDefault="005825A2" w:rsidP="00105958">
      <w:pPr>
        <w:spacing w:before="240"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ปริญญานิพนธ์ฉบับนี้ศึกษาถึงวิธีและกระบวนการ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ารนำเทคโนโลยี</w:t>
      </w:r>
      <w:r w:rsidR="008011E5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บาร์โค้ดหรือคิวอาร์โค้ด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มาประยุกต์ใช้ในงานอุตสาหกรรมการค้าและบริการ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44C1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หรือในธุระกิจ</w:t>
      </w:r>
      <w:proofErr w:type="spellStart"/>
      <w:r w:rsidR="00F44C1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ต่างๆ</w:t>
      </w:r>
      <w:proofErr w:type="spellEnd"/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44C1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ละยัง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นำสมาร์ทโฟนที่</w:t>
      </w:r>
      <w:r w:rsidR="00F44C1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ใช้กันอยู่ในชีวิตประจำวัน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ข้ามา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พัฒนา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ใช้ในการ</w:t>
      </w:r>
      <w:r w:rsidR="00030EC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อ่านบาร์โค้ดหรือคิวอาร์โค้ด</w:t>
      </w:r>
      <w:r w:rsidR="00F9191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ทนเครื่องอ่านบาร์โค้ด</w:t>
      </w:r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โดย</w:t>
      </w:r>
      <w:r w:rsidR="00FD01B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มี</w:t>
      </w:r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บอร์ดไมโครคอนโทรลเลอร์เป็นตัวควบคุมและคอยสั่งการ </w:t>
      </w:r>
      <w:r w:rsidR="00FD01B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ละมี</w:t>
      </w:r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ไฟ</w:t>
      </w:r>
      <w:proofErr w:type="spellStart"/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์</w:t>
      </w:r>
      <w:proofErr w:type="spellEnd"/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บ</w:t>
      </w:r>
      <w:r w:rsidR="00FD01B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ส</w:t>
      </w:r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ป็นฐานข้อมูลคอยเก็บข้อมูลที่สมาร์ทโฟนทำการ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อ่าน</w:t>
      </w:r>
      <w:r w:rsidR="00425F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ข้อมูล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D01B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และยังสามารถแสดงข้อมูลได้แบบเรียลไทม์</w:t>
      </w:r>
    </w:p>
    <w:p w:rsidR="00DA3CB8" w:rsidRDefault="00DA3CB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ทนี้จะกล่าวถึงเนื้อหาที่เป็นทฤษฎีและเอกสารที่เกี่ยวข้องกับปริญญานิพนธ์ โดยส่วน ประกอบหลักของโครงงานปริญญานิพนธ์ประกอบด้วยหัวข้อดังนี้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ะบบบาร์โค้ด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โครงสร้างแอนดร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อยด์</w:t>
      </w:r>
      <w:proofErr w:type="spellEnd"/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3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บอร์ดไมโครคอนโทรลเลอร์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โหนด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32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ไลท์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(Node32 LITE)</w:t>
      </w:r>
    </w:p>
    <w:p w:rsidR="006A3778" w:rsidRP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4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ะบบฐานข้อมูล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5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ะบบฐานข้อมูลไฟ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์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บส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6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อุปกรณ์เชื่อมต่อทางแสง 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proofErr w:type="spellStart"/>
      <w:r>
        <w:rPr>
          <w:rFonts w:ascii="TH Sarabun New" w:hAnsi="TH Sarabun New" w:cs="TH Sarabun New"/>
          <w:color w:val="000000" w:themeColor="text1"/>
          <w:sz w:val="32"/>
          <w:szCs w:val="32"/>
        </w:rPr>
        <w:t>Opto</w:t>
      </w:r>
      <w:proofErr w:type="spellEnd"/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proofErr w:type="spellStart"/>
      <w:r>
        <w:rPr>
          <w:rFonts w:ascii="TH Sarabun New" w:hAnsi="TH Sarabun New" w:cs="TH Sarabun New"/>
          <w:color w:val="000000" w:themeColor="text1"/>
          <w:sz w:val="32"/>
          <w:szCs w:val="32"/>
        </w:rPr>
        <w:t>Coupter</w:t>
      </w:r>
      <w:proofErr w:type="spellEnd"/>
      <w:r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7.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สวิตซ์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ชิ่งเพาเวอร์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ซัพ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พลาย 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(Switching Power Supply)</w:t>
      </w:r>
    </w:p>
    <w:p w:rsid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8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สายพานลำเลียง (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Belt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Conveyor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)</w:t>
      </w:r>
    </w:p>
    <w:p w:rsidR="006A3778" w:rsidRPr="006A3778" w:rsidRDefault="006A3778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9.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โฟ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โตอิเล็กทริกเซนเซอร์ (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Photoelectric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proofErr w:type="spellStart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Sensor</w:t>
      </w:r>
      <w:proofErr w:type="spellEnd"/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)</w:t>
      </w:r>
    </w:p>
    <w:p w:rsidR="00D53CB0" w:rsidRPr="003778CB" w:rsidRDefault="00D53CB0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25406C" w:rsidRPr="003778CB" w:rsidRDefault="00D75297" w:rsidP="00E62DC7">
      <w:pPr>
        <w:tabs>
          <w:tab w:val="left" w:pos="72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1  ระบบบาร์โค้ด</w:t>
      </w:r>
    </w:p>
    <w:p w:rsidR="006A3778" w:rsidRDefault="00F868FF" w:rsidP="00E62DC7">
      <w:pPr>
        <w:tabs>
          <w:tab w:val="left" w:pos="7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  <w:sectPr w:rsidR="006A3778" w:rsidSect="00E93459">
          <w:headerReference w:type="default" r:id="rId8"/>
          <w:pgSz w:w="11906" w:h="16838" w:code="9"/>
          <w:pgMar w:top="2160" w:right="1440" w:bottom="1440" w:left="2160" w:header="709" w:footer="709" w:gutter="0"/>
          <w:pgNumType w:start="4"/>
          <w:cols w:space="708"/>
          <w:titlePg/>
          <w:docGrid w:linePitch="360"/>
        </w:sect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ab/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าร์โค้ด 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arcode)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ในภาษาไทยเรียกว่า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“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หัสแท่ง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”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กอบด้วยเส้นมืด และเส้นสว่าง วางเรียงกันเป็นแนวดิ่ง เป็นรหัสแทนตัวเลขและตัวอักษร ใช้เพื่ออำนวยความสะดวกให้เครื่องคอมพิวเตอร์สามารถอ่านรหัสข้อมูลได้ง่ายขึ้น โดยใช้เครื่องอ่านบาร์โค้ด 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arcode Scanner)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จะทำงานได้รวดเร็วและช่วยลดความผิดพลาดในการคีย์ข้อมูลได้ บาร์โค้ดเริ่มกำเนิดขึ้นเมื่อ ค.ศ. 1950 โดยประเทศสหรัฐอเมริกาได้จัดตั้งคณะกรรมการเฉพาะกิจทางด้านพาณิชย์ขึ้นสำหรับค้นคว้ารหัสมาตรฐานและสัญลักษณ์ที่สามารถช่วยกิจการด้านอุตสาหกรรมและสามารถจัดพิมพ์ระบบบาร์โค้ดระบบ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ยูพีซียูนิฟอร์ม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UPC-Uniform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ึ้นได้ในปี 1973 ต่อมาในปี 1975 กลุ่มประเทศยุโรปจัดตั้งคณะกรรมการด้านวิชาการเพื่อสร้างระบบบาร์โค้ดเรียกว่า</w:t>
      </w:r>
      <w:r w:rsidR="00AD1EA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อีเอเอ็น </w:t>
      </w:r>
      <w:r w:rsidR="00AD1EA6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EAN :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European Article Numbering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ละระบบบาร์โค้ด </w:t>
      </w:r>
      <w:r w:rsidR="00AD1EA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ีเอเอ็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ริ่มเข้ามาในประเทศไทยเมื่อปี 1987 โดยหลักการแล้วบาร์โค้ดจะถูกอ่านด้วยเครื่องสแกนเนอร์ ทำให้มีความสะดวก รวดเร็วในการทำงานรวมถึงอ่านข้อมูล</w:t>
      </w:r>
    </w:p>
    <w:p w:rsidR="0025406C" w:rsidRPr="003778CB" w:rsidRDefault="00F868FF" w:rsidP="00E62DC7">
      <w:pPr>
        <w:tabs>
          <w:tab w:val="left" w:pos="7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ได้อย่างถูกต้องแม่นยำ เชื่อถือได้ และจะเห็นได้ชัดเจนว่าปัจจุบันระบบบาร์โค้ดเข้าไปมีบทบาทในทุกส่วนของอุตสาหกรรมการค้าขาย และการบริการ ที่ต้องใช้การบริหารจัดการข้อมูลจากฐานข้อมูลในคอมพิวเตอร์ และปัจจุบันมีการประยุกต์การใช้งานบาร์โค้ดเข้ากับการใช้งานของ</w:t>
      </w:r>
      <w:r w:rsidR="00BB521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มบายคอมพิวเตอร์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B521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Mobile Computer</w:t>
      </w:r>
      <w:r w:rsidR="00BB521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)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ทำการจัดเก็บแสดง</w:t>
      </w:r>
      <w:r w:rsidR="0025406C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ผล ตรวจสอบ และประมวลในด้าน</w:t>
      </w:r>
      <w:proofErr w:type="spellStart"/>
      <w:r w:rsidR="0025406C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ื่นๆ</w:t>
      </w:r>
      <w:proofErr w:type="spellEnd"/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ด้วย</w:t>
      </w:r>
    </w:p>
    <w:p w:rsidR="00DA3CB8" w:rsidRPr="003778CB" w:rsidRDefault="00F868FF" w:rsidP="006A3778">
      <w:pPr>
        <w:tabs>
          <w:tab w:val="left" w:pos="7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ปัจจุบันวิวัฒนาการของบาร์โค้ดถูกพัฒนาทั้งรูปแบบและความสามารถในการเก็บข้อมูลโดยบาร์โค้ดที่ใช้ในปัจจุบันมีทั้ง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ละ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3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แต่ที่นิยมใช้กันทั่วไปในผลิตภัณฑ์นั้นเป็น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มิติ ซึ่งจะบันทึกข้อมูลได้จำกัดตามขนาดและความยาวของแท่งบาร์โค้ด 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จะสามารถบันทึกข้อมูลได้มากกว่าแบบ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ื่นๆ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ละขนาดเล็กกว่า รวมทั้งสามารถพลิกแพลงการใช้งานได้มากกว่า อย่างไรก็ตาม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ก็ยังไม่เสถียรพอ จนอาจเกิดปัญหาการใช้งานร่วมกันและต้องใช้เครื่องมือเฉพาะของมาตรฐาน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ั้นๆ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ในการอ่าน ซึ่งในปัจจุบันมีความพยายามที่จะกำหนดมาตรฐานขอ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กลุ่มอุตสาหกรรมอิเล็กทรอนิกส์ และอุตสาหกรรมยาและเครื่องมือแพทย์ 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ี่มีความต้องการใช้งานบาร์โค้ดที่เล็กแต่บรรจุข้อมูลได้มาก จนได้บาร์โค้ดที่ผสมระหว่าง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  <w:r w:rsidR="000C6AED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ับ 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ขึ้นมา ในชื่อเดิมคือ</w:t>
      </w:r>
      <w:r w:rsidR="003A1B94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อาร์เอสเอส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A1B94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RSS </w:t>
      </w:r>
      <w:r w:rsidR="003A1B94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: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duce Space Symbol</w:t>
      </w:r>
      <w:r w:rsidR="003A1B94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รือชื่อใหม่คือ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ีเอสหนึ่งดาต้าบาร์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GS1 Data Bar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ส่วน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คือความพยายามที่จะแก้ข้อจำกัดของบาร์โค้ด 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มีปัญหาในสภาวะแวดล้อมที่เลวร้าย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่างๆ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ช่น ร้อนจัด หนาวจัด หรือมีความเปรอะเปื้อนสูง เช่น </w:t>
      </w:r>
      <w:r w:rsidR="007925F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ีการพ่นสี</w:t>
      </w:r>
      <w:r w:rsidR="007D6FC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พ่นฝุ่นตลอดเวลา ซึ่งส่วนใหญ่จะพบการใช้ 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ในอุตสาหกรรมหนักๆ</w:t>
      </w:r>
    </w:p>
    <w:p w:rsidR="00F868FF" w:rsidRPr="003778CB" w:rsidRDefault="00F868FF" w:rsidP="006E0EDA">
      <w:pPr>
        <w:pStyle w:val="a5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บาร์โค้ด 1 มิติ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A237E3" w:rsidRPr="003778CB" w:rsidRDefault="00F868FF" w:rsidP="005C1B2E">
      <w:pPr>
        <w:tabs>
          <w:tab w:val="left" w:pos="720"/>
        </w:tabs>
        <w:spacing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</w:t>
      </w:r>
      <w:r w:rsidR="001F101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ยูพีซีอีเอเอ็น อีเอเอ็นหนึ่งสาม 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UPC EAN-13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รือ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ไอเอสบีเอ็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ISBN</w:t>
      </w:r>
      <w:r w:rsidR="0025536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ุป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อร์มาร์เก็ตหรือห้างสรรพสินค้า</w:t>
      </w:r>
      <w:r w:rsidR="009A3C7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9A3C71" w:rsidRPr="003778CB">
        <w:rPr>
          <w:rFonts w:ascii="TH Sarabun New" w:eastAsia="Calibri" w:hAnsi="TH Sarabun New" w:cs="TH Sarabun New"/>
          <w:color w:val="000000" w:themeColor="text1"/>
          <w:sz w:val="32"/>
          <w:szCs w:val="32"/>
          <w:cs/>
        </w:rPr>
        <w:t>สามารถแสดงได้ดังภาพที่</w:t>
      </w:r>
      <w:r w:rsidR="009A3C71" w:rsidRPr="003778CB">
        <w:rPr>
          <w:rFonts w:ascii="TH Sarabun New" w:eastAsia="Calibri" w:hAnsi="TH Sarabun New" w:cs="TH Sarabun New"/>
          <w:color w:val="000000" w:themeColor="text1"/>
          <w:sz w:val="32"/>
          <w:szCs w:val="32"/>
        </w:rPr>
        <w:t xml:space="preserve"> 2-1</w:t>
      </w:r>
    </w:p>
    <w:p w:rsidR="00A237E3" w:rsidRPr="003778CB" w:rsidRDefault="00A237E3" w:rsidP="00E62DC7">
      <w:pPr>
        <w:tabs>
          <w:tab w:val="left" w:pos="720"/>
        </w:tabs>
        <w:spacing w:after="0" w:line="240" w:lineRule="auto"/>
        <w:jc w:val="center"/>
        <w:rPr>
          <w:rStyle w:val="a6"/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637BF45A" wp14:editId="255A095F">
            <wp:extent cx="4876800" cy="962190"/>
            <wp:effectExtent l="0" t="0" r="0" b="9525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201" cy="969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FF" w:rsidRPr="003778CB" w:rsidRDefault="00F868FF" w:rsidP="00E62DC7">
      <w:pPr>
        <w:pStyle w:val="a5"/>
        <w:shd w:val="clear" w:color="auto" w:fill="FFFFFF"/>
        <w:spacing w:before="0" w:beforeAutospacing="0" w:after="24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F868FF" w:rsidRPr="003778CB" w:rsidRDefault="00F868FF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2.1.1.1  ระบบ</w:t>
      </w:r>
      <w:r w:rsidR="0025536B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ยูพีซี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25536B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(</w:t>
      </w:r>
      <w:r w:rsidR="0025536B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UPC :</w:t>
      </w:r>
      <w:r w:rsidR="000C6AED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Universal Product Code)</w:t>
      </w:r>
      <w:r w:rsidRPr="003778C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บ่งออกเป็น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ประเภท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 คือ</w:t>
      </w:r>
    </w:p>
    <w:p w:rsidR="00F868FF" w:rsidRPr="003778CB" w:rsidRDefault="001F3BAC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ประเภทที่</w:t>
      </w:r>
      <w:r w:rsidR="001F7727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1</w:t>
      </w:r>
      <w:r w:rsidR="00F868FF" w:rsidRPr="003778CB">
        <w:rPr>
          <w:rStyle w:val="a6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บบ 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ยูพีซี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-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อ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เป็นแบบที่นิยมใช้อยู่ทั่วไป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ลักที่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8C0A8A" w:rsidRPr="003778CB" w:rsidRDefault="001F3BAC" w:rsidP="00E62DC7">
      <w:pPr>
        <w:spacing w:after="0" w:line="240" w:lineRule="auto"/>
        <w:ind w:firstLine="720"/>
        <w:jc w:val="thaiDistribute"/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ประเภท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2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บบ 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ยูพีซี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-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ี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ยูพีซี-เอ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ดยจะตัดเลข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0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CD5056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ยูพีซี-อี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F868FF" w:rsidRPr="003778CB" w:rsidRDefault="00F868FF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 xml:space="preserve">2.1.1.2  ระบบ </w:t>
      </w:r>
      <w:r w:rsidR="001F3BAC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 xml:space="preserve">อีเอเอ็น </w:t>
      </w:r>
      <w:r w:rsidR="001F3BAC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 xml:space="preserve">(EAN :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European Article Numbering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บ่งออกเป็น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ประเภท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คือ</w:t>
      </w:r>
    </w:p>
    <w:p w:rsidR="00F868FF" w:rsidRPr="003778CB" w:rsidRDefault="001F3BAC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ระเภท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แบบ</w:t>
      </w:r>
      <w:r w:rsidR="00F868FF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 xml:space="preserve"> </w:t>
      </w:r>
      <w:r w:rsidR="006F7BCF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อีเอเอ็นหนึ่งสาม</w:t>
      </w:r>
      <w:r w:rsidR="006F7BCF" w:rsidRPr="003778CB">
        <w:rPr>
          <w:rStyle w:val="a6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3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 ซึ่ง</w:t>
      </w:r>
      <w:r w:rsidR="000C6AED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ต่ละชุดตัว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ีความหมายดังนี้</w:t>
      </w:r>
    </w:p>
    <w:p w:rsidR="00F868FF" w:rsidRPr="003778CB" w:rsidRDefault="000C6AED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ัวเลข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แรก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ือ รหัสของประเทศที่ผลิตสินค้า</w:t>
      </w:r>
      <w:proofErr w:type="spellStart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ั้นๆ</w:t>
      </w:r>
      <w:proofErr w:type="spellEnd"/>
    </w:p>
    <w:p w:rsidR="00F868FF" w:rsidRPr="003778CB" w:rsidRDefault="00F868FF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0C6AED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="000C6AED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เลข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F868FF" w:rsidRPr="003778CB" w:rsidRDefault="000C6AED" w:rsidP="00E62DC7">
      <w:pPr>
        <w:spacing w:after="0" w:line="240" w:lineRule="auto"/>
        <w:ind w:left="737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เลข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5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F868FF" w:rsidRPr="003778CB" w:rsidRDefault="000C6AED" w:rsidP="00E62DC7">
      <w:pPr>
        <w:spacing w:after="0" w:line="240" w:lineRule="auto"/>
        <w:ind w:left="737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7D6FC7" w:rsidRPr="003778CB" w:rsidRDefault="001F3BAC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2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บบ</w:t>
      </w:r>
      <w:r w:rsidR="00F868FF" w:rsidRPr="003778CB">
        <w:rPr>
          <w:rStyle w:val="a6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6F7BCF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>อีเอเอ็นแปด</w:t>
      </w:r>
      <w:r w:rsidR="006F7BCF" w:rsidRPr="003778CB">
        <w:rPr>
          <w:rStyle w:val="a6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ใช้หลักการคล้ายกันกับบาร์โค้ดแบบ 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อีเอเอ็นหนึ่งสาม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ต่</w:t>
      </w:r>
      <w:r w:rsidR="000C6AED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มีชุดตัวเลข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ำนวนหลักน้อยกว่า คือ </w:t>
      </w:r>
    </w:p>
    <w:p w:rsidR="00F868FF" w:rsidRPr="003778CB" w:rsidRDefault="000C6AED" w:rsidP="00E62DC7">
      <w:pPr>
        <w:spacing w:after="0" w:line="240" w:lineRule="auto"/>
        <w:ind w:left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เลข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</w:t>
      </w:r>
      <w:proofErr w:type="spellStart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ั้นๆ</w:t>
      </w:r>
      <w:proofErr w:type="spellEnd"/>
    </w:p>
    <w:p w:rsidR="00F868FF" w:rsidRPr="003778CB" w:rsidRDefault="000C6AED" w:rsidP="00E62DC7">
      <w:pPr>
        <w:spacing w:after="0" w:line="240" w:lineRule="auto"/>
        <w:ind w:left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2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เลขหลักที่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5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8C0A8A" w:rsidRPr="003778CB" w:rsidRDefault="000C6AED" w:rsidP="007D4B1B">
      <w:pPr>
        <w:spacing w:after="0" w:line="240" w:lineRule="auto"/>
        <w:ind w:left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ชุดที่ 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3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ัวเลขหลักสุดท้าย คือ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F868FF" w:rsidRPr="003778CB" w:rsidRDefault="00F868FF" w:rsidP="00E62DC7">
      <w:pPr>
        <w:pStyle w:val="a5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หัสบาร์โค้ด ประกอบด้วย 3 ส่วน คือ</w:t>
      </w:r>
    </w:p>
    <w:p w:rsidR="00F868FF" w:rsidRPr="003778CB" w:rsidRDefault="000F5561" w:rsidP="00E62DC7">
      <w:pPr>
        <w:pStyle w:val="a5"/>
        <w:shd w:val="clear" w:color="auto" w:fill="FFFFFF"/>
        <w:tabs>
          <w:tab w:val="left" w:pos="993"/>
        </w:tabs>
        <w:spacing w:before="0" w:beforeAutospacing="0" w:after="0" w:afterAutospacing="0"/>
        <w:jc w:val="thaiDistribute"/>
        <w:textAlignment w:val="baseline"/>
        <w:rPr>
          <w:rStyle w:val="a6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         </w:t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ลายเส้นซึ่งเป็นลายเส้นสีขาว และสีดำ มีขนาดความกว้างของลายเส้นมาตรฐานแต่ละชนิดของบาร์โค้</w:t>
      </w:r>
      <w:r w:rsidR="008C0A8A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ด</w:t>
      </w:r>
    </w:p>
    <w:p w:rsidR="008C0A8A" w:rsidRPr="003778CB" w:rsidRDefault="000F5561" w:rsidP="00E62DC7">
      <w:pPr>
        <w:pStyle w:val="a5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a6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8C0A8A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2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ข้อมูลตัวอักษรเป็นส่วนที่แสดงความหมายของข้อมูลลายเส้นสำหรับให้อ่านเข้าใจได้</w:t>
      </w:r>
    </w:p>
    <w:p w:rsidR="00F868FF" w:rsidRPr="003778CB" w:rsidRDefault="008C0A8A" w:rsidP="00E62DC7">
      <w:pPr>
        <w:pStyle w:val="a5"/>
        <w:shd w:val="clear" w:color="auto" w:fill="FFFFFF"/>
        <w:tabs>
          <w:tab w:val="left" w:pos="709"/>
        </w:tabs>
        <w:spacing w:before="0" w:beforeAutospacing="0" w:after="240" w:afterAutospacing="0"/>
        <w:jc w:val="thaiDistribute"/>
        <w:textAlignment w:val="baseline"/>
        <w:rPr>
          <w:rStyle w:val="a6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 ส่วนสุดท้ายแถบว่าง 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</w:t>
      </w:r>
      <w:r w:rsidR="001F3BAC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นประโยชน์ต่อเครื่องอ่านบาร์โค้ด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E65E1B" w:rsidRPr="003778CB" w:rsidRDefault="00D85951" w:rsidP="00E62DC7">
      <w:pPr>
        <w:pStyle w:val="a5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2.1.</w:t>
      </w:r>
      <w:r w:rsidR="00F868FF"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2</w:t>
      </w:r>
      <w:r w:rsidR="00F868FF" w:rsidRPr="003778CB">
        <w:rPr>
          <w:rStyle w:val="a6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 Dimension Barcode)</w:t>
      </w:r>
    </w:p>
    <w:p w:rsidR="00A237E3" w:rsidRDefault="00F868FF" w:rsidP="00E62DC7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  <w:r w:rsidR="001F101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เทคโนโลยีที่พัฒนาเพิ่มเติมจาก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ีอยู่อย่างมากมายตาม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ชนิดของบาร์โค้ด ลักษณะของ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ีอยู่มากมายตามชนิดของบาร์โค้ด เช่น วงกลม สี่เหลี่ยม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ตุรัส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หรือสี่เหลี่ยมผืนผ้าคล้ายกันกับ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  <w:r w:rsidR="009A3C71" w:rsidRPr="003778C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r w:rsidR="009A3C71" w:rsidRPr="003778CB">
        <w:rPr>
          <w:rFonts w:ascii="TH Sarabun New" w:eastAsia="Calibri" w:hAnsi="TH Sarabun New" w:cs="TH Sarabun New"/>
          <w:color w:val="000000" w:themeColor="text1"/>
          <w:sz w:val="32"/>
          <w:szCs w:val="32"/>
          <w:cs/>
        </w:rPr>
        <w:t>สามารถแสดงได้ดังภาพที่</w:t>
      </w:r>
      <w:r w:rsidR="009A3C71" w:rsidRPr="003778CB">
        <w:rPr>
          <w:rFonts w:ascii="TH Sarabun New" w:eastAsia="Calibri" w:hAnsi="TH Sarabun New" w:cs="TH Sarabun New"/>
          <w:color w:val="000000" w:themeColor="text1"/>
          <w:sz w:val="32"/>
          <w:szCs w:val="32"/>
        </w:rPr>
        <w:t xml:space="preserve"> 2-2</w:t>
      </w:r>
    </w:p>
    <w:p w:rsidR="00FE183A" w:rsidRPr="003778CB" w:rsidRDefault="00FE183A" w:rsidP="00E62DC7">
      <w:pPr>
        <w:pStyle w:val="a5"/>
        <w:shd w:val="clear" w:color="auto" w:fill="FFFFFF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A237E3" w:rsidRPr="003778CB" w:rsidRDefault="00A237E3" w:rsidP="00E62DC7">
      <w:pPr>
        <w:pStyle w:val="a5"/>
        <w:shd w:val="clear" w:color="auto" w:fill="FFFFFF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66D0D38" wp14:editId="30A0F1F0">
            <wp:extent cx="5143500" cy="94796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1285" cy="953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7E3" w:rsidRPr="003778CB" w:rsidRDefault="00A237E3" w:rsidP="009D1E5B">
      <w:pPr>
        <w:pStyle w:val="a5"/>
        <w:shd w:val="clear" w:color="auto" w:fill="FFFFFF"/>
        <w:tabs>
          <w:tab w:val="left" w:pos="720"/>
        </w:tabs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F868FF" w:rsidRPr="003778CB" w:rsidRDefault="00F868FF" w:rsidP="00E62DC7">
      <w:pPr>
        <w:pStyle w:val="a5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F868FF" w:rsidRPr="003778CB" w:rsidRDefault="00703199" w:rsidP="00E62DC7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ระเภท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1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บาร์โค้ด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</w:t>
      </w:r>
      <w:proofErr w:type="spellStart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แต๊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ก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F868FF" w:rsidRPr="003778C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F868FF" w:rsidRPr="003778CB" w:rsidRDefault="00F868FF" w:rsidP="008809F3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โค้ดแบบ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แต๊ก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ีลักษณะคล้ายกับการนำ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</w:t>
      </w:r>
      <w:r w:rsidR="0028549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 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โค้ดแบบ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แต๊ก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ามารถอ่านได้ทิศทางเดียว เช่น อ่านจากซ้ายไปขวา หรือขวาไปซ้าย และการอ่านจากด้านบนลงล่างหรือจากด้านล่างขึ้นด้านบ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ัวอย่างบาร์โค้ดแบบ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แต๊ก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คือ บาร์โค้ด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F868FF" w:rsidRPr="003778CB" w:rsidRDefault="00703199" w:rsidP="00E62DC7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ระเภทที่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</w:t>
      </w:r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ทริก</w:t>
      </w:r>
      <w:proofErr w:type="spellStart"/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์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  Code)</w:t>
      </w:r>
      <w:r w:rsidR="00F868FF" w:rsidRPr="003778C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F868FF" w:rsidRPr="003778CB" w:rsidRDefault="00C06EE9" w:rsidP="00E62DC7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ค้ดแบบ</w:t>
      </w:r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ทริก</w:t>
      </w:r>
      <w:proofErr w:type="spellStart"/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์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ีลักษณะหลากหลายและมีความเป็นสองมิติมากกว่าบาร์โค้ดแบบ </w:t>
      </w:r>
      <w:proofErr w:type="spellStart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แต๊ก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ีเหมือนนำบาร์โค้ด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</w:t>
      </w:r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ทริก</w:t>
      </w:r>
      <w:proofErr w:type="spellStart"/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์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ือมีรูปแบบค้นหา 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</w:t>
      </w:r>
      <w:r w:rsidR="0028549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</w:t>
      </w:r>
      <w:r w:rsidR="00A80CC7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มทริก</w:t>
      </w:r>
      <w:proofErr w:type="spellStart"/>
      <w:r w:rsidR="00A80CC7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ซ์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คือ บาร์โค้ดแบบ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มกซีโค้ด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xi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ode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โค้ดแบบ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าต้า</w:t>
      </w:r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ทริก</w:t>
      </w:r>
      <w:proofErr w:type="spellStart"/>
      <w:r w:rsidR="00A80CC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์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</w:t>
      </w:r>
      <w:r w:rsidR="006F7BC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ิวอาร์โค้ด</w:t>
      </w:r>
    </w:p>
    <w:p w:rsidR="008332E0" w:rsidRDefault="00F868FF" w:rsidP="00D53CB0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Pr="003778CB">
        <w:rPr>
          <w:rStyle w:val="a6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Pr="003778C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="0028549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ีคุณสมบัติเด่นแตกต่างจากบาร์โค้ด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ในหลายๆ ด้าน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ไม่ว่าจะเป็นความสามารถในการบรรจุข้อมูล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จำนว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าก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ไปใช้กับงานที่มีพื้นที่จำกัด หรือต้องการบาร์โค้ดมีขนาดเล็ก ควรเลือกใช้บาร์โค้ดแบบ </w:t>
      </w:r>
      <w:r w:rsidR="00C06EE9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าต้าเมตริก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="00847177"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พีดีเอฟสี่หนึ่งเจ็ด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D53CB0" w:rsidRPr="003778CB" w:rsidRDefault="00D53CB0" w:rsidP="00D53CB0">
      <w:pPr>
        <w:pStyle w:val="a5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D1E5B" w:rsidRDefault="009D1E5B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852FC0" w:rsidRPr="003778CB" w:rsidRDefault="00EC3124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lastRenderedPageBreak/>
        <w:t>2</w:t>
      </w:r>
      <w:r w:rsidR="00A15990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.2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โครงสร้างแอนดร</w:t>
      </w:r>
      <w:proofErr w:type="spellStart"/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อยด์</w:t>
      </w:r>
      <w:proofErr w:type="spellEnd"/>
    </w:p>
    <w:p w:rsidR="009A3C71" w:rsidRPr="003778CB" w:rsidRDefault="00EC3124" w:rsidP="00E62DC7">
      <w:pPr>
        <w:spacing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การทำความเข้าใจโครงสร้างของระบบปฏิบัติการแอนดร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ยด์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ถือว่าเป็นสิ่งสำคัญเพราะถ้านักพัฒนาโปรแกรม สามารถมองภาพโดยรวมของระบบได้ทั้งหมด จะ</w:t>
      </w:r>
      <w:r w:rsidR="00C3165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ำ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</w:t>
      </w:r>
      <w:r w:rsidR="00C3165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สูงสุด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613"/>
      </w:tblGrid>
      <w:tr w:rsidR="003778CB" w:rsidRPr="003778CB" w:rsidTr="00E65E1B">
        <w:trPr>
          <w:trHeight w:val="5223"/>
          <w:jc w:val="center"/>
        </w:trPr>
        <w:tc>
          <w:tcPr>
            <w:tcW w:w="5293" w:type="dxa"/>
          </w:tcPr>
          <w:p w:rsidR="00CB1237" w:rsidRPr="003778CB" w:rsidRDefault="00EA64AB" w:rsidP="00E62DC7">
            <w:pPr>
              <w:jc w:val="right"/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color w:val="000000" w:themeColor="text1"/>
              </w:rPr>
              <w:object w:dxaOrig="10815" w:dyaOrig="110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0pt;height:255.75pt" o:ole="">
                  <v:imagedata r:id="rId11" o:title=""/>
                </v:shape>
                <o:OLEObject Type="Embed" ProgID="Visio.Drawing.15" ShapeID="_x0000_i1025" DrawAspect="Content" ObjectID="_1646750847" r:id="rId12"/>
              </w:object>
            </w:r>
            <w:r w:rsidR="00CB1237" w:rsidRPr="003778CB">
              <w:rPr>
                <w:rFonts w:ascii="TH Sarabun New" w:hAnsi="TH Sarabun New" w:cs="TH Sarabun New"/>
                <w:color w:val="000000" w:themeColor="text1"/>
              </w:rPr>
              <w:t xml:space="preserve"> </w:t>
            </w:r>
          </w:p>
        </w:tc>
      </w:tr>
    </w:tbl>
    <w:p w:rsidR="00CB1237" w:rsidRPr="003778CB" w:rsidRDefault="00CB1237" w:rsidP="00E62DC7">
      <w:pPr>
        <w:spacing w:after="0"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8C0A8A" w:rsidRPr="003778CB" w:rsidRDefault="0054128F" w:rsidP="006E0EDA">
      <w:pPr>
        <w:spacing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3</w:t>
      </w:r>
      <w:r w:rsidR="00EC3124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ครงสร้างแอนดร</w:t>
      </w:r>
      <w:proofErr w:type="spellStart"/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ยด์</w:t>
      </w:r>
      <w:proofErr w:type="spellEnd"/>
    </w:p>
    <w:p w:rsidR="008C0A8A" w:rsidRPr="003778CB" w:rsidRDefault="00EC3124" w:rsidP="006E0EDA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ากโครงสร้างของระบ</w:t>
      </w:r>
      <w:r w:rsidR="009E76F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ปฏิบัติการแอนดรอยด์ในภาพที่ 2-</w:t>
      </w:r>
      <w:r w:rsidR="00852FC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3 มีการแบ่งออกมาเป็นส่วนๆ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มีความเกี่ยวเนื่องกัน โดยส่วนบนสุดจะเป็นส่วนที่ผู้ใช้งานทำ</w:t>
      </w:r>
      <w:r w:rsidR="009822C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ติดต่อโดยตรงซึ่งก็คือส่วนของแอพพลิเคชั่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ากนั้นก็จะลำดับลงมาเป็นองค์ประกอบอื่นๆ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ามลำดับ และสุดท้ายจะเป็นส่วนที่ติดต่อกับอุปกรณ์โดยผ่านทาง 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ินุกซ์ เคอร์เนล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ครงสร้างของแอนดรอยด์ พอที่จะอธิบายเป็นส่วนๆ</w:t>
      </w:r>
      <w:r w:rsidR="00A80CC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ดังนี้</w:t>
      </w:r>
    </w:p>
    <w:p w:rsidR="008C0A8A" w:rsidRPr="003778CB" w:rsidRDefault="00CB6783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="009822C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แอพพลิเคชั่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Application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</w:t>
      </w:r>
      <w:r w:rsidR="00A80CC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8C0A8A" w:rsidRPr="003778CB" w:rsidRDefault="006C2B73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          </w:t>
      </w:r>
      <w:bookmarkStart w:id="0" w:name="_Hlk32479335"/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 </w:t>
      </w:r>
      <w:bookmarkEnd w:id="0"/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แอพพลิเคชั่นเฟรมเวิร์ค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Application Framework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ส่วนที่มีกา</w:t>
      </w:r>
      <w:r w:rsidR="00CB678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ัฒนาขึ้นเพื่อให้นักพัฒนาสามารถพัฒนาโปรแกรมได้สะ</w:t>
      </w:r>
      <w:r w:rsidR="00E359C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วก และมีประสิทธิภาพมากยิ่งขึ้น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ดยนักพัฒนาไม่จำเป็นต้องพัฒนาในส่วนที่มีความยุ่งยากมากๆ เพียงแค่ทำการศึกษาถึงวิธีการเรียกใช้งา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</w:t>
      </w:r>
      <w:r w:rsidR="00E178B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พพลิเคชั่นเฟรมเวิร์คในส่วนที่ต้องการใช้งานแล้วนำมาใช้งาน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มีหลายกลุ่มด้วยกัน</w:t>
      </w:r>
      <w:r w:rsidR="001A543E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1A543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ช่น</w:t>
      </w:r>
    </w:p>
    <w:p w:rsidR="006E0EDA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lastRenderedPageBreak/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1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คทีวิตี้เมเนเจอร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Activities Manager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</w:p>
    <w:p w:rsidR="008C0A8A" w:rsidRPr="003778CB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2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อนเทนท์โพ</w:t>
      </w:r>
      <w:r w:rsidR="00F1138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ิเดอร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Content Provider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178B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8C0A8A" w:rsidRPr="003778CB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3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วิวซิสเต็มส์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View System</w:t>
      </w:r>
      <w:r w:rsidR="00B257AE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User Interface)</w:t>
      </w:r>
    </w:p>
    <w:p w:rsidR="008C0A8A" w:rsidRPr="003778CB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4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B92B0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ทเลโฟนีเมเนเจอร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Telephony Manager</w:t>
      </w:r>
      <w:r w:rsidR="00B92B06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 เช่นหมายเลขโทรศัพท์ เป็นต้น</w:t>
      </w:r>
    </w:p>
    <w:p w:rsidR="008C0A8A" w:rsidRPr="003778CB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5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ีซอร์สเมเนเจอร์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Resource Manage</w:t>
      </w:r>
      <w:r w:rsidR="00092E9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r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ูปภาพ</w:t>
      </w:r>
    </w:p>
    <w:p w:rsidR="008C0A8A" w:rsidRPr="003778CB" w:rsidRDefault="001A543E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/>
          <w:color w:val="000000" w:themeColor="text1"/>
          <w:sz w:val="32"/>
          <w:szCs w:val="32"/>
        </w:rPr>
        <w:t>6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ลเคชั่นเมเนเจอร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Location Manager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ที่เกี่ยวกับตำแหน่งทางภูมิศาสตร์ที่ระบบปฏิบัติการได้รับค่าจากอุปกรณ</w:t>
      </w:r>
      <w:r w:rsidR="00E5260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์</w:t>
      </w:r>
    </w:p>
    <w:p w:rsidR="006C2B73" w:rsidRPr="003778CB" w:rsidRDefault="001A543E" w:rsidP="001A543E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กลุ่ม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7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นติฟิเคชั่นเมเนเจอร์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Notification Manager</w:t>
      </w:r>
      <w:r w:rsidR="0069507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กลุ่มของชุดคำสั่งที่จะถูก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ียก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ช้เมื่อโปรแกรม ต้องการแสดงผลให้กับผู้ใช้งาน ผ่านทางแถบสถานะ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tatus Bar)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องหน้าจอ</w:t>
      </w:r>
    </w:p>
    <w:p w:rsidR="008C0A8A" w:rsidRPr="003778CB" w:rsidRDefault="006C2B73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ที่</w:t>
      </w:r>
      <w:r w:rsidR="0006711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A543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3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ลบารี่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Libraries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06711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ส่วนของชุดคำสั่งที่พัฒนาด้วย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/C++ </w:t>
      </w:r>
      <w:r w:rsidR="0006711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="00E1152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ซอร์เฟสเมเนเจอร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Surface Manage</w:t>
      </w:r>
      <w:r w:rsidR="00067113">
        <w:rPr>
          <w:rFonts w:ascii="TH Sarabun New" w:hAnsi="TH Sarabun New" w:cs="TH Sarabun New"/>
          <w:color w:val="000000" w:themeColor="text1"/>
          <w:sz w:val="32"/>
          <w:szCs w:val="32"/>
        </w:rPr>
        <w:t>r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การเกี่ยวกับการแสดงผล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,</w:t>
      </w:r>
      <w:r w:rsidR="00E1152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มีเดียเฟรมเวิร์ค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Media Framework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การเกี่ยวกับการการแสดงภาพและเสียง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,</w:t>
      </w:r>
      <w:r w:rsidR="00E1152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โอเพนจีแอล อีเอส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Open GL ES</w:t>
      </w:r>
      <w:r w:rsidR="00E11527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 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อสจีแอล (</w:t>
      </w:r>
      <w:r w:rsidR="00FC114A">
        <w:rPr>
          <w:rFonts w:ascii="TH Sarabun New" w:hAnsi="TH Sarabun New" w:cs="TH Sarabun New"/>
          <w:color w:val="000000" w:themeColor="text1"/>
          <w:sz w:val="32"/>
          <w:szCs w:val="32"/>
        </w:rPr>
        <w:t>SGL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ัดการเกี่ยวกับภาพ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3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 และ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</w:t>
      </w:r>
      <w:r w:rsidR="0006711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และเอสคิวไลท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SQlite</w:t>
      </w:r>
      <w:r w:rsidR="00FC114A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การเกี่ยวกับระบบฐานข้อมูล เป็นต้น</w:t>
      </w:r>
    </w:p>
    <w:p w:rsidR="008D2018" w:rsidRPr="003778CB" w:rsidRDefault="006C2B73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="001A543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แอนดรอยด์รันไทม์ 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Android Runtime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 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มี</w:t>
      </w:r>
      <w:r w:rsidR="00F1138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าร์วิค วิชวล แมชชีน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Darvik Virtual Machine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ถูกออกแบบมา เพื่อให้ทำงานบนอุปกรณ์ที่มีหน่วยความจำ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น่วยประมวลผลกลาง</w:t>
      </w:r>
      <w:r w:rsidR="00F1138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พลังงานที่จำกัด ซึ่งการทำงานของ 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าร์วิค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ิชวล แมชชีน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ทำการแปลงไฟล์ที่ต้องการทำงานไปเป็นไฟล์</w:t>
      </w:r>
      <w:r w:rsidR="00E1152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ดีอีเอกซ์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่อนการทำงาน เหตุผลก็เพื่อให้มีประ</w:t>
      </w:r>
      <w:r w:rsidR="00852FC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ิทธิภาพเพิ่มขึ้นเมื่อใช้งานกับ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น่วยประมวลผลกลางที่มีความเร็วไม่มาก ส่วนต่อมาคือ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อร์ไลบารี่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Core Libraries</w:t>
      </w:r>
      <w:r w:rsidR="00D7559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เป็นส่วนรวบรวมคำสั่งและชุดคำสั่งสำคัญ โดยถูกเขียนด้วยภาษาจาวา</w:t>
      </w:r>
    </w:p>
    <w:p w:rsidR="00EC3124" w:rsidRPr="003778CB" w:rsidRDefault="006C2B73" w:rsidP="006E0EDA">
      <w:pPr>
        <w:spacing w:line="240" w:lineRule="auto"/>
        <w:ind w:firstLine="72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="001A543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5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ลินุกซ์ เคอร์เนล 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(</w:t>
      </w:r>
      <w:r w:rsidR="00FC114A">
        <w:rPr>
          <w:rFonts w:ascii="TH Sarabun New" w:hAnsi="TH Sarabun New" w:cs="TH Sarabun New"/>
          <w:color w:val="000000" w:themeColor="text1"/>
          <w:sz w:val="32"/>
          <w:szCs w:val="32"/>
        </w:rPr>
        <w:t>Linux Kernel</w:t>
      </w:r>
      <w:r w:rsidR="00FC114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) 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ส่วนที่ทำหน้าที่หัวใจสำคัญ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จัดการกับบริการหลักของระบบปฏ</w:t>
      </w:r>
      <w:r w:rsidR="00852FC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ิบัติการ เช่น เรื่องหน่วยความจำพลังงาน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ิ</w:t>
      </w:r>
      <w:r w:rsidR="00852FC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ต่อกับอุปกรณ์ต่างๆ ความปลอดภัย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อข่าย โดยแอนดรอยด์ได้นำเอาส่วนนี้มาจากระบบปฏิบัติการลินุกซ์ รุ่น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.6 </w:t>
      </w:r>
      <w:r w:rsidR="00EC312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ได้มีการออกแบบมาเป็นอย่างดี</w:t>
      </w:r>
    </w:p>
    <w:p w:rsidR="006E0EDA" w:rsidRDefault="006E0EDA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6E0EDA" w:rsidRDefault="006E0EDA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6E0EDA" w:rsidRDefault="006E0EDA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F868FF" w:rsidRPr="00B002D7" w:rsidRDefault="00D85951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B002D7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2.</w:t>
      </w:r>
      <w:r w:rsidR="00B002D7" w:rsidRPr="00B002D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2</w:t>
      </w:r>
      <w:r w:rsidR="00B002D7" w:rsidRPr="00B002D7">
        <w:rPr>
          <w:rFonts w:ascii="TH Sarabun New" w:hAnsi="TH Sarabun New" w:cs="TH Sarabun New"/>
          <w:color w:val="000000" w:themeColor="text1"/>
          <w:sz w:val="32"/>
          <w:szCs w:val="32"/>
        </w:rPr>
        <w:t>.</w:t>
      </w:r>
      <w:r w:rsidR="00B002D7">
        <w:rPr>
          <w:rFonts w:ascii="TH Sarabun New" w:hAnsi="TH Sarabun New" w:cs="TH Sarabun New"/>
          <w:color w:val="000000" w:themeColor="text1"/>
          <w:sz w:val="32"/>
          <w:szCs w:val="32"/>
        </w:rPr>
        <w:t>1</w:t>
      </w:r>
      <w:r w:rsidR="00EC3124" w:rsidRPr="00B002D7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F868FF" w:rsidRPr="00B002D7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ด่นของระบบปฏิบัติการแอนดรอยด์</w:t>
      </w:r>
    </w:p>
    <w:p w:rsidR="006C2B73" w:rsidRPr="003778CB" w:rsidRDefault="006C2B73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ุดเด่นของระบบปฏิบัติการแอนดรอยด์จะแบ่งออกเป็น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หลักๆ คือ</w:t>
      </w:r>
    </w:p>
    <w:p w:rsidR="00F868FF" w:rsidRPr="003778CB" w:rsidRDefault="00F868FF" w:rsidP="00E62DC7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1 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องการพัฒนาโปรแกรม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างบริษัท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ูเกิล 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มีการพัฒนา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พพลิเคชั่น</w:t>
      </w:r>
      <w:r w:rsidR="0028549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   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ฟรมเวิร์ค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ว้สำหรับนักพัฒนาใช้งา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อย่างสะดวก และไม่เกิดปัญหา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มื่อนำชุดโปรแกรมที่พัฒนาขึ้นมา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ปใช้กับอุปกรณ์ที่มีคุณ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ักษณะต่างกัน เช่นขนาดจออุปกรณ์ไม่เท่ากั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็ยังสามารถใช้งานโปรแกรมได้เหมือนกัน เป็นต้น</w:t>
      </w:r>
    </w:p>
    <w:p w:rsidR="008809F3" w:rsidRDefault="00F868FF" w:rsidP="00D53CB0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่วนที่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2</w:t>
      </w:r>
      <w:r w:rsidR="001F772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่ว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องกลุ่มผลิตภัณฑ์ บริษั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ที่มีการพัฒนาผลิตภัณฑ์รุ่นใหม่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มีการนำเอาระบบปฏิบัติการแอนดรอยด์ไปใช้ในสินค้าของตนเอง พร้อมทั้งยังมีการปรับแต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่งให้ระบบปฏิบัติการ</w:t>
      </w:r>
      <w:r w:rsidR="00F1138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ีความสามารถ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จัดวางโปรแกรม และลูกเล่นใหม่ๆ</w:t>
      </w:r>
      <w:r w:rsidR="00F1138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แตกต่างจากคู่แข่งในท้องตลาด ระบบปฏิบัติการแอนดรอยด์มีการเจริญเติบโตอย่างรวดเร็ว และมีส่วนแบ่งต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าดของอุปกรณ์ด้านนี้ ขึ้นทุกขณะ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ำให้กลุ่มผู</w:t>
      </w:r>
      <w:r w:rsidR="00CA18E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้ใช้งาน และกลุ่มนักพัฒนาโปรแกรม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ห้ความสำคัญกับระบบปฏิบัติการ</w:t>
      </w:r>
      <w:r w:rsidR="0028549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นดรอยด์เพิ่มมากขึ้น</w:t>
      </w:r>
    </w:p>
    <w:p w:rsidR="00D53CB0" w:rsidRPr="008809F3" w:rsidRDefault="00D53CB0" w:rsidP="00D53CB0">
      <w:pPr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D224AE" w:rsidRPr="003778CB" w:rsidRDefault="00D224AE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อร์ดไมโครคอนโทร</w:t>
      </w:r>
      <w:r w:rsidR="006E0ED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ล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ลอร์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หนด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32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ลท์ (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Node32 LITE</w:t>
      </w:r>
      <w:r w:rsidR="003C3374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</w:p>
    <w:p w:rsidR="0013049A" w:rsidRPr="003778CB" w:rsidRDefault="0013049A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noProof/>
          <w:color w:val="000000" w:themeColor="text1"/>
          <w:sz w:val="32"/>
          <w:szCs w:val="32"/>
          <w:cs/>
          <w:lang w:val="th-TH"/>
        </w:rPr>
      </w:pPr>
      <w:r w:rsidRPr="003778CB">
        <w:rPr>
          <w:rFonts w:ascii="TH Sarabun New" w:hAnsi="TH Sarabun New" w:cs="TH Sarabun New"/>
          <w:b w:val="0"/>
          <w:bCs w:val="0"/>
          <w:noProof/>
          <w:color w:val="000000" w:themeColor="text1"/>
          <w:sz w:val="32"/>
          <w:szCs w:val="32"/>
          <w:cs/>
          <w:lang w:val="th-TH"/>
        </w:rPr>
        <w:tab/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บอร์ด</w:t>
      </w:r>
      <w:r w:rsidR="006E0EDA">
        <w:rPr>
          <w:rFonts w:ascii="TH Sarabun New" w:eastAsia="Calibri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ไมโครคอนโทรลเลอร์ 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โหนด</w:t>
      </w:r>
      <w:r w:rsidR="006C2B73"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</w:rPr>
        <w:t>32</w:t>
      </w:r>
      <w:r w:rsidR="006C2B73"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ไลท์ เป็นบอร์ดคล้าย</w:t>
      </w:r>
      <w:r w:rsidR="004B265A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อาดูยโน่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ที่สามารถเชื่อมต่อ</w:t>
      </w:r>
      <w:r w:rsidR="00F179A1">
        <w:rPr>
          <w:rFonts w:ascii="TH Sarabun New" w:eastAsia="Calibri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     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กับไวไฟได้</w:t>
      </w:r>
      <w:r w:rsidR="00F11386">
        <w:rPr>
          <w:rFonts w:ascii="TH Sarabun New" w:eastAsia="Calibri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และ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สามารถเขียนโปรแกรมด้วย</w:t>
      </w:r>
      <w:r w:rsidR="004B265A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อาดูยโน่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ไอดีอี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(IDE :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shd w:val="clear" w:color="auto" w:fill="FFFFFF"/>
        </w:rPr>
        <w:t>Integrated Development Environment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</w:rPr>
        <w:t xml:space="preserve">) 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ได้เช่นเดียวกับบอร์ด</w:t>
      </w:r>
      <w:r w:rsidR="004B265A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>อาดูยโน่</w:t>
      </w:r>
      <w:r w:rsidRPr="003778CB">
        <w:rPr>
          <w:rFonts w:ascii="TH Sarabun New" w:eastAsia="Calibri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ทั่วไป </w:t>
      </w:r>
    </w:p>
    <w:p w:rsidR="0013049A" w:rsidRPr="003778CB" w:rsidRDefault="0013049A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noProof/>
          <w:color w:val="000000" w:themeColor="text1"/>
          <w:sz w:val="32"/>
          <w:szCs w:val="32"/>
          <w:cs/>
          <w:lang w:val="th-TH"/>
        </w:rPr>
      </w:pPr>
    </w:p>
    <w:p w:rsidR="009A3C71" w:rsidRPr="003778CB" w:rsidRDefault="00F30A8B" w:rsidP="00E62DC7">
      <w:pPr>
        <w:pStyle w:val="1"/>
        <w:shd w:val="clear" w:color="auto" w:fill="FFFFFF"/>
        <w:spacing w:before="0" w:beforeAutospacing="0" w:after="0" w:afterAutospacing="0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>
            <wp:extent cx="1294852" cy="2506165"/>
            <wp:effectExtent l="4128" t="0" r="4762" b="4763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37357-4-6-155x300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309289" cy="253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DC7" w:rsidRPr="003778CB" w:rsidRDefault="00E62DC7" w:rsidP="00E62DC7">
      <w:pPr>
        <w:pStyle w:val="1"/>
        <w:shd w:val="clear" w:color="auto" w:fill="FFFFFF"/>
        <w:spacing w:before="0" w:beforeAutospacing="0" w:after="0" w:afterAutospacing="0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F30A8B" w:rsidRPr="003778CB" w:rsidRDefault="00E253AF" w:rsidP="006E0EDA">
      <w:pPr>
        <w:spacing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D5720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อร์ดโหนด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D5720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32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D5720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ลท์</w:t>
      </w:r>
    </w:p>
    <w:p w:rsidR="00E253AF" w:rsidRPr="003778CB" w:rsidRDefault="00E253AF" w:rsidP="00E62DC7">
      <w:pPr>
        <w:spacing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จากภาพที่ </w:t>
      </w:r>
      <w:r w:rsidR="00EB57FC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-4 </w:t>
      </w:r>
      <w:r w:rsidR="001F658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อร์ดโหนด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F658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32</w:t>
      </w:r>
      <w:r w:rsidR="006C2B7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F6582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ลท์</w:t>
      </w:r>
      <w:r w:rsidR="003778C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บอร์ดทดลองไมโครคอนโทรลเลอร์ที่ใช้แกนประมวลผลแบบ</w:t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ูอัลคอร์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D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al 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C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ore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รองรับการเชื่อมต่อ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วไฟ 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W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i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F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i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ี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ลูทูธ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4.0 (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BT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4.0 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: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Bluetooth Low-</w:t>
      </w:r>
      <w:r w:rsidR="00BB16F0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E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nergy)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ข้าไปด้วย มี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า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ินพุตเอาต์พุต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ถึง 30 </w:t>
      </w:r>
      <w:r w:rsidR="00210FF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ขา 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ินพุตเอาต์พุต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ทำงานได้หลาย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ฟังก์ชัน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ว่าจะเป็น</w:t>
      </w:r>
      <w:r w:rsidR="006E0ED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นาล็อก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ิจิทัล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ACD : </w:t>
      </w:r>
      <w:r w:rsidR="004006A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Analog-to-Digital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C</w:t>
      </w:r>
      <w:r w:rsidR="004006A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onverter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,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ิจิทัล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นาล็อก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</w:t>
      </w:r>
      <w:r w:rsidR="008E3E8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DAC : </w:t>
      </w:r>
      <w:r w:rsidR="004006A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Digital-to-Analog Converter</w:t>
      </w:r>
      <w:r w:rsidR="00CD35D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="00DD6F6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ินเทอร์อินทิเกร</w:t>
      </w:r>
      <w:r w:rsidR="004553B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</w:t>
      </w:r>
      <w:r w:rsidR="00DD6F6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อ</w:t>
      </w:r>
      <w:r w:rsidR="004553B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์คิท</w:t>
      </w:r>
      <w:r w:rsidR="00DD6F61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DD6F61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A42A1A" w:rsidRPr="003778CB">
        <w:rPr>
          <w:rFonts w:ascii="TH Sarabun New" w:hAnsi="TH Sarabun New" w:cs="TH Sarabun New"/>
          <w:color w:val="000000" w:themeColor="text1"/>
          <w:position w:val="-4"/>
          <w:sz w:val="32"/>
          <w:szCs w:val="32"/>
        </w:rPr>
        <w:object w:dxaOrig="320" w:dyaOrig="360">
          <v:shape id="_x0000_i1026" type="#_x0000_t75" style="width:15.75pt;height:18.75pt" o:ole="">
            <v:imagedata r:id="rId14" o:title=""/>
          </v:shape>
          <o:OLEObject Type="Embed" ProgID="Equation.DSMT4" ShapeID="_x0000_i1026" DrawAspect="Content" ObjectID="_1646750848" r:id="rId15"/>
        </w:object>
      </w:r>
      <w:r w:rsidR="00A42A1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3769A7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: </w:t>
      </w:r>
      <w:r w:rsidR="004006A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Inter Integrate Circuit)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553B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ซีเรียลเพอริเพอแรล</w:t>
      </w:r>
      <w:r w:rsidR="003778C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อินเตอร์เฟส </w:t>
      </w:r>
      <w:r w:rsidR="004553BD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BB16F0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PI : </w:t>
      </w:r>
      <w:r w:rsidR="004006A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Serial Peripheral Interface)</w:t>
      </w:r>
    </w:p>
    <w:p w:rsidR="00F52642" w:rsidRPr="00844818" w:rsidRDefault="00F52642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lastRenderedPageBreak/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1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คุณสมบัติ</w:t>
      </w:r>
      <w:r w:rsidR="00844818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และรายละเอียด</w:t>
      </w:r>
      <w:r w:rsidR="0084481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ของบอร์ดโหนด </w:t>
      </w:r>
      <w:r w:rsidR="0084481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32 </w:t>
      </w:r>
      <w:r w:rsidR="0084481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ลท์</w:t>
      </w:r>
      <w:r w:rsidR="00844818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แสดงดังตารางที่ </w:t>
      </w:r>
      <w:r w:rsidR="00844818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-1</w:t>
      </w:r>
    </w:p>
    <w:p w:rsidR="00F52642" w:rsidRPr="003778CB" w:rsidRDefault="00F52642" w:rsidP="00E62DC7">
      <w:pPr>
        <w:pStyle w:val="1"/>
        <w:shd w:val="clear" w:color="auto" w:fill="FFFFFF"/>
        <w:spacing w:before="0" w:beforeAutospacing="0" w:after="240" w:afterAutospacing="0"/>
        <w:jc w:val="both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าราง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-1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คุณสมบัติของบอร์ดโหนด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32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ลท์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center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คุณสมบัติ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center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รายละเอียด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พื้นที่แรมภายใน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 xml:space="preserve">520 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กิโลไบต์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ตัวควบคุมแรงดันไฟฟ้าบนบอร์ด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 xml:space="preserve">3.3 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โวลต์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 xml:space="preserve"> 600 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มิลลิแอมป์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ความเร็วในการประมวล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 xml:space="preserve">240 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เมกะเฮิรตซ์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ช่องแปลง</w:t>
            </w:r>
            <w:r w:rsidR="006E7741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แอนาล็อก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เป็น</w:t>
            </w:r>
            <w:r w:rsidR="006E7741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ดิจิทัล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>18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 xml:space="preserve"> ช่อง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ช่องแปลง</w:t>
            </w:r>
            <w:r w:rsidR="006E7741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ดิจิทัล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เป็น</w:t>
            </w:r>
            <w:r w:rsidR="006E7741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แอนาล็อก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>2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 xml:space="preserve"> ช่อง</w:t>
            </w:r>
          </w:p>
        </w:tc>
      </w:tr>
      <w:tr w:rsidR="003778CB" w:rsidRPr="003778CB" w:rsidTr="00A937D8"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มีวงจรตัดกระแสไฟเกิน</w:t>
            </w:r>
          </w:p>
        </w:tc>
        <w:tc>
          <w:tcPr>
            <w:tcW w:w="4148" w:type="dxa"/>
          </w:tcPr>
          <w:p w:rsidR="00F52642" w:rsidRPr="003778CB" w:rsidRDefault="00F52642" w:rsidP="00E62DC7">
            <w:pPr>
              <w:pStyle w:val="1"/>
              <w:spacing w:before="0" w:beforeAutospacing="0" w:after="0" w:afterAutospacing="0"/>
              <w:jc w:val="thaiDistribute"/>
              <w:outlineLvl w:val="0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</w:pP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</w:rPr>
              <w:t xml:space="preserve">500 </w:t>
            </w:r>
            <w:r w:rsidRPr="003778CB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32"/>
                <w:szCs w:val="32"/>
                <w:cs/>
              </w:rPr>
              <w:t>มิลลิแอมป์</w:t>
            </w:r>
          </w:p>
        </w:tc>
      </w:tr>
    </w:tbl>
    <w:p w:rsidR="00E65E1B" w:rsidRPr="003778CB" w:rsidRDefault="00E65E1B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</w:p>
    <w:p w:rsidR="008D4EF5" w:rsidRPr="003778CB" w:rsidRDefault="008D4EF5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ฟังก์ชันของบอร์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โหนด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2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ลท์</w:t>
      </w:r>
    </w:p>
    <w:p w:rsidR="008D4EF5" w:rsidRPr="003778CB" w:rsidRDefault="008D4EF5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1 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</w:p>
    <w:p w:rsidR="004006A8" w:rsidRPr="003778CB" w:rsidRDefault="004006A8" w:rsidP="00E62DC7">
      <w:pPr>
        <w:pStyle w:val="1"/>
        <w:shd w:val="clear" w:color="auto" w:fill="FFFFFF"/>
        <w:spacing w:before="0" w:beforeAutospacing="0" w:after="24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ุปกรณ์แปลง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เมื่อ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ปลง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้วจึงส่งมาให้คอมพิวเตอร์ประมวลผล วิเคราะห์ แสดงผล และส่งข้อมูลได้ประเด็นสำคัญของ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คือปริมาณข้อมูล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ที่ได้มาจาก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ความถูกต้องของการแปลงสัญญาณนี้ขึ้นกับความถี่ในการสุ่มจับข้อมูล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ต่ละครั้งและข้อมูลที่เก็บบันทึกไว้</w:t>
      </w:r>
      <w:r w:rsidR="00B724A4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โดยมี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วงจรที่ทันสมัยสามารถสุ่มจับข้อมูล</w:t>
      </w:r>
      <w:r w:rsidR="00B724A4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มา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ล่นย้อนกลับได้ที่</w:t>
      </w:r>
      <w:r w:rsidR="00285490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         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ความถี่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44.1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กิโลเฮิรตซ์ โดยใช้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ขนาด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16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บิต</w:t>
      </w:r>
    </w:p>
    <w:p w:rsidR="00CD35D1" w:rsidRPr="003778CB" w:rsidRDefault="008D4EF5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2 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</w:p>
    <w:p w:rsidR="004006A8" w:rsidRPr="003778CB" w:rsidRDefault="004006A8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</w:r>
      <w:bookmarkStart w:id="1" w:name="_Hlk31461560"/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bookmarkEnd w:id="1"/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กระบวนการซึ่งสัญญาณมีการกำหนดระดับ หรือสถานะจำนวนหนึ่ง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ให้</w:t>
      </w:r>
      <w:r w:rsidR="00B724A4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โดย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ปกติ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จะ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ี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2 สถาน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ะ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ราจะทำการ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ปลง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ห้เป็นสัญญาณที่ไม่จำกัดจำนวนของสถานะ ตัวอย่าง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กล่าวมา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บื้องต้น คือ กระบวนการของโมเด็มในการแปลงข้อมูลคอมพิวเตอร์ เป็นความถี่เสียง (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AF : A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udio </w:t>
      </w:r>
      <w:r w:rsidR="00BB16F0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F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requency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ห้สามารถส่งผ่านสายโทรศัพท์ในวงจรที่ทำงานให้กับฟังก์ชันนี้เรียกว่า</w:t>
      </w:r>
      <w:r w:rsidR="00B724A4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โดยพื้นฐาน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ของ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A4215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จะ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รงข้ามกับ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นกรณีส่วนมาก ถ้า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วางอยู่ในวงจรการสื่อสารต่อจา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่งออกจะตรงกับ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นำเข้า ในกรณีที่ 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วางอยู่ในวงจรต่อจา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่งออกจะเป็นตรงกับ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นำเข้า 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แบ</w:t>
      </w:r>
      <w:r w:rsidR="008914B3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บไบนารี่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จะปรากฏเป็นข้อความขนาดยาวของ 1 และ 0 ซึ่งจะไม่มีความหมายต่อการอ่าน แต่เมื่อ 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ช้ถอดรหัส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บบ</w:t>
      </w:r>
      <w:r w:rsidR="008914B3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บนารี่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จึงปรากฏผลลัพธ์ที่มีความหมาย ซึ่งอาจจะเป็น เสียง ภาพ และกลไกการเคลื่อน</w:t>
      </w:r>
    </w:p>
    <w:p w:rsidR="004006A8" w:rsidRPr="003778CB" w:rsidRDefault="004006A8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lastRenderedPageBreak/>
        <w:tab/>
        <w:t>ทั้ง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ะ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ีความสำคัญในการประยุกต์บางอย่างของการประมวลผล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ความฉลาดหรือความซื่อตรงของ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ปรับปรุงโดยการ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นรูป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โดยใช้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ะปรับปรุง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แล้วจึงแปลง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"ที่ทำความสะอาดแล้ว" กลับไปเป็นสัญญาณ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้วย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วแปลง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ิจิทัล</w:t>
      </w:r>
      <w:r w:rsidR="007C6837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</w:t>
      </w:r>
      <w:r w:rsidR="006E7741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อนาล็อก</w:t>
      </w:r>
    </w:p>
    <w:p w:rsidR="008D4EF5" w:rsidRPr="003778CB" w:rsidRDefault="008D4EF5" w:rsidP="00E62DC7">
      <w:pPr>
        <w:pStyle w:val="1"/>
        <w:shd w:val="clear" w:color="auto" w:fill="FFFFFF"/>
        <w:spacing w:before="24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3 </w:t>
      </w:r>
      <w:r w:rsidR="00DD6F61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ินเ</w:t>
      </w:r>
      <w:r w:rsidR="003778CB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</w:t>
      </w:r>
      <w:r w:rsidR="00DD6F61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ร์</w:t>
      </w:r>
      <w:r w:rsidR="008914B3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ินทิเกรต</w:t>
      </w:r>
      <w:r w:rsidR="00DD6F61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ซอร์กิต</w:t>
      </w:r>
    </w:p>
    <w:p w:rsidR="004006A8" w:rsidRPr="003778CB" w:rsidRDefault="004006A8" w:rsidP="00E62DC7">
      <w:pPr>
        <w:pStyle w:val="1"/>
        <w:shd w:val="clear" w:color="auto" w:fill="FFFFFF"/>
        <w:spacing w:before="0" w:beforeAutospacing="0" w:after="24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="00FF4D5E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ินเตอร์อินทิเกรตเซอร์กิต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หรือ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อแสควซีบัส (</w:t>
      </w:r>
      <w:r w:rsidR="00A42A1A" w:rsidRPr="003778CB">
        <w:rPr>
          <w:rFonts w:ascii="TH Sarabun New" w:hAnsi="TH Sarabun New" w:cs="TH Sarabun New"/>
          <w:color w:val="000000" w:themeColor="text1"/>
          <w:position w:val="-4"/>
          <w:sz w:val="32"/>
          <w:szCs w:val="32"/>
        </w:rPr>
        <w:object w:dxaOrig="320" w:dyaOrig="360">
          <v:shape id="_x0000_i1027" type="#_x0000_t75" style="width:15.75pt;height:18.75pt" o:ole="">
            <v:imagedata r:id="rId14" o:title=""/>
          </v:shape>
          <o:OLEObject Type="Embed" ProgID="Equation.DSMT4" ShapeID="_x0000_i1027" DrawAspect="Content" ObjectID="_1646750849" r:id="rId16"/>
        </w:object>
      </w:r>
      <w:r w:rsidR="00A42A1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Bus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ย่อมาจาก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Inter Integrate Circuit Bus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การสื่อสารอนุกรม แบบ</w:t>
      </w:r>
      <w:proofErr w:type="spellStart"/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ซิงโครนัส</w:t>
      </w:r>
      <w:proofErr w:type="spellEnd"/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Synchronous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พื่อใช้ติดต่อสื่อสารระหว่าง ไมโครคอนโทรลเลอร์กับอุปกรณ์ภายนอก ซึ่งถูกพัฒนาขึ้นโดยบริษัท</w:t>
      </w:r>
      <w:proofErr w:type="spellStart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ฟิลิปส์เซ</w:t>
      </w:r>
      <w:proofErr w:type="spellEnd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ิคอนดัก</w:t>
      </w:r>
      <w:proofErr w:type="spellStart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ต</w:t>
      </w:r>
      <w:proofErr w:type="spellEnd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ร์จำกัด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Philips Semiconductors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โดยใช้สายสัญญาณเพียง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2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เส้นเท่านั้น คือ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ายซีเรียลด</w:t>
      </w:r>
      <w:r w:rsidR="00AC315F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า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ต้า 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         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(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SDA :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S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erial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D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ata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ะ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าย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ซีเรียลคล็อค (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SCL :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S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erial 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C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lock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ซึ่งสามารถเชื่อมต่ออุปกรณ์จำนวนหลายๆ ตัวเข้าด้วยกันได้ ทำให้</w:t>
      </w:r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มโครคอนโทล</w:t>
      </w:r>
      <w:proofErr w:type="spellStart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ล</w:t>
      </w:r>
      <w:proofErr w:type="spellEnd"/>
      <w:r w:rsidR="001B55D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อร์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ใช้พอร์ตเพียง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2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พอร์ตเท่านั้น</w:t>
      </w:r>
    </w:p>
    <w:p w:rsidR="004553BD" w:rsidRPr="003778CB" w:rsidRDefault="008D4EF5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4 </w:t>
      </w:r>
      <w:r w:rsidR="003778CB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ซีเรียลเพอริเพอแรลอินเตอร์เฟส</w:t>
      </w:r>
    </w:p>
    <w:p w:rsidR="008809F3" w:rsidRDefault="004006A8" w:rsidP="00D53CB0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</w:r>
      <w:r w:rsidR="003778CB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ซีเรียลเพอริเพอแรลอินเตอร์เฟส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วิธีการสื่อสารอนุกรมแบบ</w:t>
      </w:r>
      <w:r w:rsidR="00A969C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ซิงโครนัส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อีกรูปแบบหนึ่ง 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 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ซึ่งทำงานในรูปแบบที่ให้อุปกรณ์ตัวหนึ่งทำหน้าที่เป็น 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สเตอร์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Master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ในขณะที่อีกตัวหนึ่งทำหน้าที่เป็น 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ลาฟ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Slave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และสามารถส่งข้อมูลในโหมด 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ฟูล</w:t>
      </w:r>
      <w:r w:rsidR="00F5264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-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ูเพล็กซ์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Full-</w:t>
      </w:r>
      <w:r w:rsidR="007B6DA2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D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uplex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นั่นหมายความว่าสัญญาณสามารถส่งหากันได้ระหว่าง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สเตอร์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ะ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สลาฟ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ได้อย่างต่อเนื่อง รูปแบบข้อมูลการสื่อสารหรือ</w:t>
      </w:r>
      <w:r w:rsidR="004553BD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โปรโตคอล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บบ</w:t>
      </w:r>
      <w:r w:rsidR="00AC315F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อสพีไอ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นี้ไม่ได้มาตรฐานกำหนดตายตัว ว่าข้อมูลที่ส่งหากันต้องอยู่ในรูปแบบ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รือ</w:t>
      </w:r>
      <w:r w:rsidR="00AC315F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รูป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แบบไหนเป็นการคิด </w:t>
      </w:r>
      <w:r w:rsidR="00AC315F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โปรโตคอลจะทำ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การสื่อสารกันเอาเอง หรือดูจาก</w:t>
      </w:r>
      <w:r w:rsidR="00AC315F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ดาต้าชีท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ของอุปกรณ์</w:t>
      </w:r>
    </w:p>
    <w:p w:rsidR="00D53CB0" w:rsidRPr="006E0EDA" w:rsidRDefault="00D53CB0" w:rsidP="00D53CB0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</w:pPr>
    </w:p>
    <w:p w:rsidR="00083C60" w:rsidRPr="003778CB" w:rsidRDefault="00083C60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ฐานข้อมูล</w:t>
      </w:r>
    </w:p>
    <w:p w:rsidR="00083C60" w:rsidRPr="003778CB" w:rsidRDefault="00083C60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นปัจจุบันพบว่าข่าวสารข้อมูลกลายเป็นปัจจัยที่สำคัญต่อการทำงาน สามารถนำมาใช้ประโยชน์ได้อย่างมากมาย เช่น งานด้านธุรกิจ การบริหาร และกิจการอ</w:t>
      </w:r>
      <w:r w:rsidR="00114A5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ื่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นๆ โดยเฉพาะข้อมูลที่มีปริมาณ</w:t>
      </w:r>
      <w:r w:rsidR="00114A5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ๆ และสลับซับซ้อน จะพบความยุ่งยาก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และ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ลำบากในการจัดเก็บข้อมูลตลอดจนการนำข้อมูลที่ต้องการออกมาใช้ให้ทันต่อเหตุการณ์ ดังนั้นการนำคอมพิวเตอร์มาใช้เป็นเครื่องมือช่วยในการจัดเก็บและการประมวลผลข้อมูล จะทำให้ระบบการจัดเก็บข้อมูลเป็นไปได้อย่างเป็นระบบ จึงมีความจำเป็นต้องการบุคลากรและเวลาที่ใช้ในการพัฒนาโปรแกรมขึ้นโดยจะต้องสร้างวิธีควบคุม</w:t>
      </w:r>
      <w:r w:rsidR="00FF4D5E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         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ละการจัดเก็บข้อมูลขึ้นเอง จึงเป็นที่มาของระบบฐานข้อมูลที่ถูกสร้างขึ้นมาเพื่อแก้ปัญหาดังกล่าว การเรียนรู้เกี่ยวกับความรู้พื้นฐานของข้อมูลจึงมีบทบาทสำคัญอย่างมากต่อการออกแบบระบบฐานข้อมูลที่ดีและมีประสิทธิภาพ</w:t>
      </w:r>
    </w:p>
    <w:p w:rsidR="00083C60" w:rsidRPr="003778CB" w:rsidRDefault="00083C60" w:rsidP="00E62DC7">
      <w:pPr>
        <w:pStyle w:val="1"/>
        <w:shd w:val="clear" w:color="auto" w:fill="FFFFFF"/>
        <w:spacing w:before="24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lastRenderedPageBreak/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1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ความรู้พื้นฐานเกี่ยวกับระบบฐานข้อมูล</w:t>
      </w:r>
    </w:p>
    <w:p w:rsidR="00083C60" w:rsidRPr="003778CB" w:rsidRDefault="00083C60" w:rsidP="00E62DC7">
      <w:pPr>
        <w:pStyle w:val="1"/>
        <w:shd w:val="clear" w:color="auto" w:fill="FFFFFF"/>
        <w:spacing w:before="0" w:beforeAutospacing="0" w:after="24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ระบบฐานข้อมูล</w:t>
      </w:r>
      <w:r w:rsidR="00EA64AB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Database System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มายถึง โครงสร้างสารสนเทศที่ประกอบด้วยรายละเอียดของข้อมูลที่มีความสัมพันธ์และเกี่ยวข้องกัน ที่จะนำมาใช้ในระบบงานต่างๆ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ร่วมกัน ระบบฐานข้อมูลจึงนับเป็นการจัดเก็บข้อมูลอย่างเป็นระบบ โดยผู้ใช้สามารถจัดการกับข้อมูลได้ในลักษณะต่างๆ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ทั้งการเพิ่มข้อมูล การแก้ไข การลบ การค้นหา ตลอดจนการเรียกดูข้อมูลในรูปแบบต่างๆ ซึ่งส่วนใหญ่จะเป็นการประยุกต์นำเอาระบบคอมพิวเตอร์เข้ามาช่วยในการจัดการฐานข้อมูล และนำฐานข้อมูลผ่านกระบวนการประมวลผลและแสดงผลลัพธ์ในรูปแบบต่างๆ ที่ต้องการ</w:t>
      </w:r>
    </w:p>
    <w:p w:rsidR="00083C60" w:rsidRPr="003778CB" w:rsidRDefault="00083C60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2 </w:t>
      </w:r>
      <w:r w:rsidR="001F2C1C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คำศัพท์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พื้นฐานเกี่ยวกับระบบฐานข้อมูล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</w:r>
      <w:r w:rsidR="008C1C8C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พื่อให้รู้จักคำศัพท์ต่างๆ ที่เกี่ยวข้องกับระบบฐานข้อมูล โดยเฉพาะเรื่องของการประมวลผลในระบบแฟ้มข้อมูล ซึ่งมีการแบ่งระดับของข้อมูลในฐานข้อมูลไว้ดังต่อไปนี้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2.1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บิต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Bit) 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</w:r>
      <w:r w:rsidR="00FB6B13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บิตเป็น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น่วยของข้อมูลที่มีขนาดเล็กที่สุด เป็นข้อมูลที่มีการจัดเก็บในลักษณะของเลขฐานสองคือ 0 กับ 1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2.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 ไบต์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Byte) 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FB6B1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ไบต์</w:t>
      </w:r>
      <w:r w:rsidR="00FB6B13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เป็น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น่วยของข้อมูลที่เกิดจากการนำบิต</w:t>
      </w:r>
      <w:r w:rsidR="001F2C1C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หลายๆ บิต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รวมกันเป็นตัวอักขระหรือตัวอักษร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Character)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2.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3 ฟิลด์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Field)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="00FB6B13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ฟิลด์เป็น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ขตข้อมูลหรือหน่วยข้อมูลที่ประกอบขึ้นจากไบต์หรือตัวอัก</w:t>
      </w:r>
      <w:r w:rsidR="001F2C1C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ษร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ตั้งแต่หนึ่งตัวขึ้นไป</w:t>
      </w:r>
      <w:r w:rsidR="001F2C1C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ารวมกันแล้วได้ความหมายเป็นคำ เป็นข้อความ หรือของสิ่งใดสิ่งหนึ่ง เช่น ชื่อบุคคล ตำแหน่ง อายุ เป็นต้น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2.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4 เรคคอร์ด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Record)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="00FB6B13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เรคคอร์ดเป็น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ระเบียนหรือหน่วยของข้อมูลที่เกิดจากการนำฟิลด์หรือเขตข้อมูลหลายๆเขตข้อมูลมารวมกัน เพื่อเกิดเป็นรายการข้อมูลเรื่องใดเรื่องหนึ่ง เช่น ข้อมูลของพนักงาน 1 ระเบียน 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หรือ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1 คน จะประกอบด้วย รหัสพนักงาน ชื่อ-สกุล ที่อยู่ ตำแหน่ง เงินเดือน เป็นต้น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2.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5 ไฟล์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File) </w:t>
      </w:r>
    </w:p>
    <w:p w:rsidR="000131A3" w:rsidRPr="003778CB" w:rsidRDefault="000131A3" w:rsidP="00E62DC7">
      <w:pPr>
        <w:pStyle w:val="1"/>
        <w:shd w:val="clear" w:color="auto" w:fill="FFFFFF"/>
        <w:spacing w:before="0" w:beforeAutospacing="0" w:after="24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</w:r>
      <w:r w:rsidR="00FB6B13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ไฟล์เป็น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แฟ้มข้อมูลหรือหน่วยของข้อมูลที่เกิดจากการนำข้อมูลหลายๆ</w:t>
      </w:r>
      <w:r w:rsidR="001F2C1C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ระเบียนที่เป็นเรื่องเดียวกัน เช่น แฟ้มข้อมูลพนักงาน แฟ้มข้อมูลลูกค้า ฯลฯ ส่วนในระบบฐานข้อมูลก็จะนำคำศัพท์ต่างๆ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ที่เกี่ยวข้องที่ควรรู้จักซึ่งจะกล่าวในลำดับต่อไป</w:t>
      </w:r>
    </w:p>
    <w:p w:rsidR="00FB6B13" w:rsidRDefault="00FB6B1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</w:p>
    <w:p w:rsidR="00FB6B13" w:rsidRDefault="00FB6B1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</w:p>
    <w:p w:rsidR="001F2C1C" w:rsidRDefault="001F2C1C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</w:p>
    <w:p w:rsidR="00CA4E63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lastRenderedPageBreak/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3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ประโยชน์ของการประมวลผลแบบฐานข้อมูล</w:t>
      </w:r>
    </w:p>
    <w:p w:rsidR="00CA4E63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ผลจากการจัดเก็บข้อมูลรวมกันเป็นฐานข้อมูล จะเกิดประโยชน์หลายประการพอสรุปได้ดังนี้</w:t>
      </w:r>
    </w:p>
    <w:p w:rsidR="00CA4E63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</w:t>
      </w:r>
      <w:r w:rsidR="001F2C1C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1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ลดความซ้ำซ้อนของข้อมูลได้</w:t>
      </w:r>
    </w:p>
    <w:p w:rsidR="00CA4E63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การจัดเก็บข้อมูลในแฟ้มข้อมูลธรรมดานั้นอาจจำเป็นที่ผู้ใช้แต่ละคนจะต้องมีแฟ้มข้อมูลของตนไว้เป็นส่วนตัว จึงอาจเป็นเหตุให้มีการเก็บข้อมูลชนิดเดียวกันไว้หลายๆที่ ทำให้เกิดความซ้ำซ้อน การนำข้อมูลมารวมเก็บไว้ในฐานข้อมูลจะช่วยลดปัญหาการเกิดความซ้ำซ้อนของข้อมูลได้ โดยระบบจัดการฐานข้อมูลจะช่วยควบคุมความซ้ำซ้อนได้ เนื่องจากระบบจัดการฐานข้อมูลจะทราบได้ตลอดเวลาว่ามีข้อมูลซ้ำซ้อนกันอยู่ที่ใดบ้าง</w:t>
      </w:r>
    </w:p>
    <w:p w:rsidR="00CA4E63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.2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ใช้ข้อมูลร่วมกันได้</w:t>
      </w:r>
    </w:p>
    <w:p w:rsidR="00835357" w:rsidRPr="003778CB" w:rsidRDefault="00CA4E63" w:rsidP="00E62DC7">
      <w:pPr>
        <w:pStyle w:val="1"/>
        <w:shd w:val="clear" w:color="auto" w:fill="FFFFFF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ดังที่กล่าวมาในตอนต้นแล้วว่า ฐานข้อมูลจะเป็นการจัดเก็บข้อมูลไว้ด้วยกัน ดังนั้นหากผ</w:t>
      </w:r>
      <w:r w:rsidR="00E52609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ู้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ใช้ต้องการใช้ข้อมูลในฐานข้อมูลที่มาจากแฟ้มข้อมูลต่างๆ ก็สามารถติดต่อและเรียกใช้ข้อมูลได้โดยง่าย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.3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หลีกเลี่ยงความขัดแย้งของข้อมูลได้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สืบเนื่องจากการเก็บข้อมูลชนิดเดียวกันไว้หลายๆที่เมื่อมีการปรับปรุงข้อมูลเดียวกันนี้ แต่ปรับปรุงไม่ครบทุกที่ที่มีข้อมูลเก็บอยู่ ก็จะทำให้เกิดปัญหาข้อมูลชนิดเดียวกัน อาจมีค่าไม่เหมือนในแต่ละที่ที่เก็บข้อมูล จึงก่อให้เกิดความขัดแย้งของข้อมูลขึ้น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Inconsistency)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.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รักษาความถูกต้องเชื่อถือได้ของข้อมูล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ในระบบจัดการฐานข้อมูล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DBMS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จะสามารถใส่กฎเกณฑ์เพื่อควบคุมความผิดพลาดที่อาจเกิดขึ้นได้ เช่น การป้อนข้อมูลที่ผิดพลาด การคำนวณค่าที่ให้ความถูกต้องแม่นยำ ฯลฯ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.5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กำหนดระบบความปลอดภัยของข้อมูลได้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ระบบความปลอดภัยของข้อมูลในที่</w:t>
      </w:r>
      <w:r w:rsidR="007D4B1B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นี้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การป้องกันไม่ให้ผู้ที่ไม่มีสิทธิ์มาใช้ หรือมาเห็นข้อมูลบางอย่างในระบบ ผู้บริหารฐานข้อมูลจะสามารถกำหนดระดับการเรียกใช้ข้อมูลของผู้ใช้แต่ละคนได้ตามความเหมาะสม ทั้งนี้เนื่องจากผู้ใช้แต่ละคนจะสามารถมองข้อมูลในฐานข้อมูลที่ต่างกันตามสิทธิ์ที่ตนเองได้รับในการเข้าถึงข้อมูล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3.6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สามารถกำหนดความเป็นมาตรฐานเดียวกันของข้อมูลได้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การเก็บข้อมูลรวมกันไว้ในฐานข้อมูล จะทำให้สามารถกำหนดมาตรฐานข้อมูลได้ รวมทั้งมาตรฐานต่างๆ ในการจัดเก็บข้อมูลให้เป็นไปในลักษณะเดียวกัน เช่น การกำหนดรูปแบบการเขียนวันที่ในลักษณะ วัน/เดือน/ปี หรือ ปี/เดือน/วัน ก็สามารถกำหนดได้ ทั้งนี้ผู้ที่คอยบริหารฐานข้อมูลที่เราเรียกว่า ผู้บริหารฐานข้อมูล (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DBA :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Database Administrator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ผู้กำหนดมาตรฐานต่างๆ เหล่านี้</w:t>
      </w:r>
    </w:p>
    <w:p w:rsidR="00CA4E63" w:rsidRPr="003778CB" w:rsidRDefault="00CA4E63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.3.7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กิดความเป็นอิสระของข้อมูล</w:t>
      </w:r>
    </w:p>
    <w:p w:rsidR="00EE2FD8" w:rsidRPr="003778CB" w:rsidRDefault="00CA4E63" w:rsidP="00E62DC7">
      <w:pPr>
        <w:pStyle w:val="1"/>
        <w:spacing w:before="0" w:beforeAutospacing="0" w:after="24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โดยปกติโปรแกรมที่เขียนขึ้นใช้งานจะมีความสัมพันธ์กับรายละเอียดหรือโครงสร้างของแฟ้มข้อมูลที่ต้องการใช้ ดังนั้นหากมีการเปลี่ยนแปลงโครงสร้างข้อมูลในแฟ้มข้อมูลใดเกิดขึ้นก็ต้อง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lastRenderedPageBreak/>
        <w:t>แก้ไขโปรแกรมทุกโปรแกรมที่เกี่ยวข้องกับการเรียกข้อมูลจากแฟ้มข้อมูลดังกล่าวด้วย ถึงแม้ว่าโปรแกรมเหล่านั้นอาจจะเป็นเพียงเรียกใช้แฟ้มข้อมูลดังกล่าวเพื่อดูข้อมูลบางอย่างที่มิได้มีการปรับโครงสร้างก็ตาม ในระบบฐานข้อมูลมีตัวจัดการฐานข้อมูลทำหน้าที่เป็นตัวเชื่อมโยงกับฐานข้อมูล โปรแกรมต่างๆ อาจไม่จำเป็นต้องมีโครงสร้างข้อมูลทุกครั้ง ดังนั้นการแก้ไขข้อมูลบางครั้งจึงอาจกระทำเฉพาะกับโปรแกรมที่เรียกใช้ข้อมูลที่เปลี่ยนแปลงเท่านั้น ส่วนโปรแกรมที่ไม่ได้เรียกใช้ข้อมูลดังกล่าวก็จะเป็นอิสระจากการเปลี่ยนแปลงที่กล่าวมา</w:t>
      </w:r>
    </w:p>
    <w:p w:rsidR="00EE2FD8" w:rsidRPr="003778CB" w:rsidRDefault="00EE2FD8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.4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รูปแบบของระบบฐานข้อมูล</w:t>
      </w:r>
    </w:p>
    <w:p w:rsidR="00C642AD" w:rsidRPr="003778CB" w:rsidRDefault="00EE2FD8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รูปแบบของระบบฐานข้อมูล มีอยู่ด้วยกัน 3 ประการ คือ</w:t>
      </w:r>
    </w:p>
    <w:p w:rsidR="00EE2FD8" w:rsidRPr="003778CB" w:rsidRDefault="009108DA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ประการที่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1 </w:t>
      </w:r>
      <w:r w:rsidR="00EE2FD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ฐานข้อมูลเชิงสัมพันธ์ (</w:t>
      </w:r>
      <w:r w:rsidR="00EE2FD8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Relational Database)</w:t>
      </w:r>
    </w:p>
    <w:p w:rsidR="00EE2FD8" w:rsidRPr="003778CB" w:rsidRDefault="00EE2FD8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เป็นการเก็บข้อมูลในรูปแบบที่เป็นตาราง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Table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รือเรียกว่า รีเลชัน 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Relation)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มีลักษณะเป็น 2 มิติ คือ เป็นแถวและเป็นคอลัมน์ การเชื่อมโยงข้อมูลระหว่างตารางจะเชื่อมโยงโดยใช้แอททริบิวต์ หรือคอลัมน์ที่เหมือนกันทั้งสองตารางเป็นตัวเชื่อมโยงข้อมูล ตัวอย่างเช่น ตารางการลงทะเบียน ถ้าต้องการทราบว่านักเรียนรหัส 1001 ลงทะเบียนวิชาอะไร กี่หน่วยกิต ก็สามารถหารหัสวิชาในตารางนักเรียนไปตรวจสอบกับรหัสวิชา ซึ่งเป็นคีย์หลักในตารางหลักสูตร เพื่อนำชื่อวิชาและหน่วยกิตมาใช้ดังตารางหารหัสวิชาในตารางนักเรียนไปตรวจสอบกับรหัสวิชา ซึ่งเป็นคีย์หลักในตารางหลักสูตร</w:t>
      </w:r>
    </w:p>
    <w:p w:rsidR="00902646" w:rsidRPr="003778CB" w:rsidRDefault="009108DA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ประการที่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2 </w:t>
      </w:r>
      <w:r w:rsidR="00902646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ฐานข้อมูลแบบเครือข่าย (</w:t>
      </w:r>
      <w:r w:rsidR="00902646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Network Database)</w:t>
      </w:r>
    </w:p>
    <w:p w:rsidR="00902646" w:rsidRPr="003778CB" w:rsidRDefault="00902646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ab/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ฐานข้อมูลแบบเครือข่าย จะเป็นการรวมระเบียนต่างๆ และความสัมพันธ์ระหว่างระเบียนแต่จะต่างกับฐานข้อมูลเชิงสัมพันธ์ คือ ในฐานข้อมูลเชิงสัมพันธ์จะแฝงความสัมพันธ์เอาไว้ โดยระเบียนที่มีความสัมพันธ์กัน จะต้องมีค่าของข้อมูลในแอททริบิวต์หนึ่งเหมือนกัน แต่ในฐานข้อมูลแบบเครือข่าย จะแสดงความสัมพันธ์อย่างชัดเจน</w:t>
      </w:r>
    </w:p>
    <w:p w:rsidR="00902646" w:rsidRPr="003778CB" w:rsidRDefault="009108DA" w:rsidP="00E62DC7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ประการที่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3 </w:t>
      </w:r>
      <w:r w:rsidR="00902646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ฐานข้อมูลแบบลำดับชั้น (</w:t>
      </w:r>
      <w:r w:rsidR="00902646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Hierarchical Database)</w:t>
      </w:r>
    </w:p>
    <w:p w:rsidR="008809F3" w:rsidRDefault="00902646" w:rsidP="00D53CB0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ab/>
        <w:t>ฐานข้อมูลแบบลำดับขั้น เป็นโครงสร้างที่จัดเก็บข้อมูลในลักษณะความสัมพันธ์แบบ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ความสัมพันธ์พ่อแม่และลูก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(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Parent-Child Relationship Type</w:t>
      </w:r>
      <w:r w:rsidR="009108DA"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>)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>หรือเป็นโครงสร้างรูปแบบต้นไม้ ข้อมูลที่จัดเก็บในท</w:t>
      </w:r>
      <w:r w:rsidR="007D4B1B">
        <w:rPr>
          <w:rFonts w:ascii="TH Sarabun New" w:hAnsi="TH Sarabun New" w:cs="TH Sarabun New" w:hint="cs"/>
          <w:b w:val="0"/>
          <w:bCs w:val="0"/>
          <w:color w:val="000000" w:themeColor="text1"/>
          <w:sz w:val="32"/>
          <w:szCs w:val="32"/>
          <w:cs/>
        </w:rPr>
        <w:t>ี่นี้</w:t>
      </w:r>
      <w:r w:rsidRPr="003778CB"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cs/>
        </w:rPr>
        <w:t xml:space="preserve"> คือ ระเบียน ซึ่งประกอบด้วยค่าของเขตข้อมูลของเอนทิตี้หนึ่งๆนั่นเอง</w:t>
      </w:r>
    </w:p>
    <w:p w:rsidR="00D53CB0" w:rsidRPr="003778CB" w:rsidRDefault="00D53CB0" w:rsidP="00D53CB0">
      <w:pPr>
        <w:pStyle w:val="1"/>
        <w:spacing w:before="0" w:beforeAutospacing="0" w:after="0" w:afterAutospacing="0"/>
        <w:jc w:val="thaiDistribute"/>
        <w:rPr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</w:p>
    <w:p w:rsidR="00F868FF" w:rsidRPr="003778CB" w:rsidRDefault="00D85951" w:rsidP="00D446A2">
      <w:pPr>
        <w:spacing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</w:t>
      </w:r>
      <w:r w:rsidR="00B002D7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5</w:t>
      </w:r>
      <w:r w:rsidR="00EC3124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F868FF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ระบบฐานข้อมูล</w:t>
      </w:r>
      <w:r w:rsidR="00921569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ไฟ</w:t>
      </w:r>
      <w:proofErr w:type="spellStart"/>
      <w:r w:rsidR="00921569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ร์</w:t>
      </w:r>
      <w:proofErr w:type="spellEnd"/>
      <w:r w:rsidR="00921569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บส</w:t>
      </w:r>
    </w:p>
    <w:p w:rsidR="008D2018" w:rsidRDefault="00371643" w:rsidP="00D33D8F">
      <w:pPr>
        <w:spacing w:after="0" w:line="240" w:lineRule="auto"/>
        <w:ind w:firstLine="720"/>
        <w:jc w:val="thaiDistribute"/>
        <w:rPr>
          <w:rFonts w:asciiTheme="majorHAnsi" w:hAnsiTheme="majorHAnsi" w:cstheme="majorHAnsi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์</w:t>
      </w:r>
      <w:proofErr w:type="spellEnd"/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EB0E30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ีบริการหลักเป็นเรียลไทม์ดาต้า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กิดขึ้นด้วยแนวคิดที่คนทำแอพพลิเคชั่น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 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จำเป็นต้องตั้งเซิฟเวอร์เอง และไม่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้องต้องเขียนโปรแกรมหลังบ้านซ้ำๆ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บบเดิม ซึ่งหากคนที่ทำเว็บไซต์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ำแอพพลิเคชั่น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ทราบดีว่างาน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1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โปรเจค จะต้องมีฐานข้อมูล และจะต้องมีการเก็บตารางของผู้ใช้งาน ระบบ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ลอค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่าง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ๆ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ีการติดต่อกับผู้ใช้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เป็นงา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ที่มีการทำซ้ำๆ</w:t>
      </w:r>
      <w:r w:rsidR="001F2C1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ลอดมา ดังนั้นไฟ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ึงมาช่วยแก้ปัญหาตรงนี้ได้ ทำให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้ไม่ต้องมีการจัดการฐานข้อมูลเอง</w:t>
      </w:r>
      <w:r w:rsidR="007B1AD8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ม่ต้องเขียนโปรแกรมหลังบ้านเอง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ด้วยภาษา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PHP</w:t>
      </w:r>
      <w:r w:rsidR="008D2018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ython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อื่นๆ</w:t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7B1AD8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ัว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ำไว้ให้หมดแล้ว</w:t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งานด้านแอพพลิเคชั่น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ัว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ถือเป็นบริการฐานข้อมูลออนไลน์ตัวหนึ่ง</w:t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</w:t>
      </w:r>
      <w:r w:rsidR="008D2018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พพลิเคชั่นส่วนใหญ่ต้องใช้งานฐานข้อมูลตรงส่วนนี้ แต่หากมองในมุมของ</w:t>
      </w:r>
      <w:r w:rsidR="00FB6B1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ไอโอที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ัว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ถือว่าเป็นตัวกลางการเชื่อมต่อทุกอุปกรณ์เข้าด้วยกันได้ โดยมีจุดเด่นคือ เรียลไทม์ และสามารถบันทึกข้อมูลไว้ได้</w:t>
      </w:r>
      <w:r w:rsidR="00EB57FC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 xml:space="preserve">ในด้านของ </w:t>
      </w:r>
      <w:r w:rsidR="00F6577A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เอพีไอ</w:t>
      </w:r>
      <w:r w:rsidR="00F6577A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(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>API</w:t>
      </w:r>
      <w:r w:rsidR="00F6577A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: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Application</w:t>
      </w:r>
      <w:r w:rsidR="00F6577A" w:rsidRPr="00F6577A">
        <w:rPr>
          <w:rStyle w:val="ab"/>
          <w:rFonts w:asciiTheme="majorHAnsi" w:hAnsiTheme="majorHAnsi" w:cstheme="majorHAnsi"/>
          <w:spacing w:val="-1"/>
          <w:sz w:val="32"/>
          <w:szCs w:val="32"/>
          <w:shd w:val="clear" w:color="auto" w:fill="FFFFFF"/>
        </w:rPr>
        <w:t xml:space="preserve"> 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Programming</w:t>
      </w:r>
      <w:r w:rsidR="00F6577A" w:rsidRPr="00F6577A">
        <w:rPr>
          <w:rStyle w:val="ab"/>
          <w:rFonts w:asciiTheme="majorHAnsi" w:hAnsiTheme="majorHAnsi" w:cstheme="majorHAnsi"/>
          <w:spacing w:val="-1"/>
          <w:sz w:val="32"/>
          <w:szCs w:val="32"/>
          <w:shd w:val="clear" w:color="auto" w:fill="FFFFFF"/>
        </w:rPr>
        <w:t xml:space="preserve"> 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Interface)</w:t>
      </w:r>
      <w:r w:rsidR="00F6577A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153DEB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ตัว</w:t>
      </w:r>
      <w:r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ไฟร์</w:t>
      </w:r>
      <w:r w:rsidR="00A264E5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เบส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ไม่ได้อิงการใช้งานไปก</w:t>
      </w:r>
      <w:r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ับภาษาใดภาษาหนึ่ง กรณีที่ภาษาใด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 xml:space="preserve">ๆ ไม่มีไลบารี่ให้ใช้งานสามารถใช้ </w:t>
      </w:r>
      <w:r w:rsidR="00F6577A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 xml:space="preserve">อาร์อีเอสที เอพีไอ </w:t>
      </w:r>
      <w:r w:rsidR="00F6577A">
        <w:rPr>
          <w:rFonts w:asciiTheme="majorHAnsi" w:hAnsiTheme="majorHAnsi" w:cstheme="majorHAnsi"/>
          <w:color w:val="000000" w:themeColor="text1"/>
          <w:sz w:val="32"/>
          <w:szCs w:val="32"/>
        </w:rPr>
        <w:t>(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>REST API</w:t>
      </w:r>
      <w:r w:rsidR="00F6577A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: </w:t>
      </w:r>
      <w:r w:rsidR="00F6577A" w:rsidRPr="00F6577A">
        <w:rPr>
          <w:rFonts w:asciiTheme="majorHAnsi" w:hAnsiTheme="majorHAnsi" w:cstheme="majorHAnsi"/>
          <w:color w:val="222222"/>
          <w:sz w:val="32"/>
          <w:szCs w:val="32"/>
          <w:shd w:val="clear" w:color="auto" w:fill="FFFFFF"/>
        </w:rPr>
        <w:t>Representational State Transfer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 xml:space="preserve"> Application</w:t>
      </w:r>
      <w:r w:rsidR="00F6577A" w:rsidRPr="00F6577A">
        <w:rPr>
          <w:rStyle w:val="ab"/>
          <w:rFonts w:asciiTheme="majorHAnsi" w:hAnsiTheme="majorHAnsi" w:cstheme="majorHAnsi"/>
          <w:spacing w:val="-1"/>
          <w:sz w:val="32"/>
          <w:szCs w:val="32"/>
          <w:shd w:val="clear" w:color="auto" w:fill="FFFFFF"/>
        </w:rPr>
        <w:t xml:space="preserve"> 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Programming</w:t>
      </w:r>
      <w:r w:rsidR="00F6577A" w:rsidRPr="00F6577A">
        <w:rPr>
          <w:rStyle w:val="ab"/>
          <w:rFonts w:asciiTheme="majorHAnsi" w:hAnsiTheme="majorHAnsi" w:cstheme="majorHAnsi"/>
          <w:spacing w:val="-1"/>
          <w:sz w:val="32"/>
          <w:szCs w:val="32"/>
          <w:shd w:val="clear" w:color="auto" w:fill="FFFFFF"/>
        </w:rPr>
        <w:t xml:space="preserve"> </w:t>
      </w:r>
      <w:r w:rsidR="00F6577A" w:rsidRP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Interface</w:t>
      </w:r>
      <w:r w:rsidR="00F6577A">
        <w:rPr>
          <w:rStyle w:val="ab"/>
          <w:rFonts w:asciiTheme="majorHAnsi" w:hAnsiTheme="majorHAnsi" w:cstheme="majorHAnsi"/>
          <w:i w:val="0"/>
          <w:iCs w:val="0"/>
          <w:spacing w:val="-1"/>
          <w:sz w:val="32"/>
          <w:szCs w:val="32"/>
          <w:shd w:val="clear" w:color="auto" w:fill="FFFFFF"/>
        </w:rPr>
        <w:t>)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ในการร้องขอข้อมูล</w:t>
      </w:r>
      <w:r w:rsidR="00F6577A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 xml:space="preserve"> เก็ท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 xml:space="preserve"> </w:t>
      </w:r>
      <w:r w:rsidR="00F6577A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(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>GET</w:t>
      </w:r>
      <w:r w:rsidR="00F6577A">
        <w:rPr>
          <w:rFonts w:asciiTheme="majorHAnsi" w:hAnsiTheme="majorHAnsi" w:cstheme="majorHAnsi"/>
          <w:color w:val="000000" w:themeColor="text1"/>
          <w:sz w:val="32"/>
          <w:szCs w:val="32"/>
        </w:rPr>
        <w:t>)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หรือส่งข้อมูล</w:t>
      </w:r>
      <w:r w:rsidR="00F6577A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 xml:space="preserve"> พุต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 xml:space="preserve"> </w:t>
      </w:r>
      <w:r w:rsidR="00F6577A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(</w:t>
      </w:r>
      <w:r w:rsidR="000C6049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>PUT</w:t>
      </w:r>
      <w:r w:rsidR="00F6577A">
        <w:rPr>
          <w:rFonts w:asciiTheme="majorHAnsi" w:hAnsiTheme="majorHAnsi" w:cstheme="majorHAnsi"/>
          <w:color w:val="000000" w:themeColor="text1"/>
          <w:sz w:val="32"/>
          <w:szCs w:val="32"/>
        </w:rPr>
        <w:t>)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</w:rPr>
        <w:t xml:space="preserve"> </w:t>
      </w:r>
      <w:r w:rsidR="00F868FF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>เข้าไปได้เลย</w:t>
      </w:r>
      <w:r w:rsidR="00852FC0" w:rsidRPr="00F6577A">
        <w:rPr>
          <w:rFonts w:asciiTheme="majorHAnsi" w:hAnsiTheme="majorHAnsi" w:cstheme="majorHAnsi"/>
          <w:color w:val="000000" w:themeColor="text1"/>
          <w:sz w:val="32"/>
          <w:szCs w:val="32"/>
          <w:cs/>
        </w:rPr>
        <w:t xml:space="preserve"> </w:t>
      </w:r>
      <w:r w:rsidR="00D33D8F"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แสดงได้ดังภาพที่ 2-5</w:t>
      </w:r>
    </w:p>
    <w:p w:rsidR="00D33D8F" w:rsidRDefault="00D33D8F" w:rsidP="00B4508B">
      <w:pPr>
        <w:spacing w:after="0" w:line="240" w:lineRule="auto"/>
        <w:ind w:firstLine="720"/>
        <w:jc w:val="center"/>
        <w:rPr>
          <w:rFonts w:asciiTheme="majorHAnsi" w:hAnsiTheme="majorHAnsi" w:cstheme="majorHAnsi"/>
          <w:color w:val="000000" w:themeColor="text1"/>
          <w:sz w:val="32"/>
          <w:szCs w:val="32"/>
          <w:cs/>
        </w:rPr>
      </w:pPr>
    </w:p>
    <w:p w:rsidR="000A5809" w:rsidRDefault="00D446A2" w:rsidP="00B4508B">
      <w:pPr>
        <w:spacing w:after="0" w:line="240" w:lineRule="auto"/>
        <w:ind w:firstLine="720"/>
        <w:jc w:val="center"/>
        <w:rPr>
          <w:rFonts w:asciiTheme="majorHAnsi" w:hAnsiTheme="majorHAnsi" w:cstheme="majorHAnsi"/>
          <w:color w:val="000000" w:themeColor="text1"/>
          <w:sz w:val="32"/>
          <w:szCs w:val="32"/>
        </w:rPr>
      </w:pPr>
      <w:r>
        <w:rPr>
          <w:rFonts w:asciiTheme="majorHAnsi" w:hAnsiTheme="majorHAnsi" w:cstheme="majorHAnsi"/>
          <w:noProof/>
          <w:color w:val="000000" w:themeColor="text1"/>
          <w:sz w:val="32"/>
          <w:szCs w:val="32"/>
        </w:rPr>
        <w:drawing>
          <wp:inline distT="0" distB="0" distL="0" distR="0">
            <wp:extent cx="5274310" cy="1978025"/>
            <wp:effectExtent l="0" t="0" r="2540" b="3175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__ETTx5CxJ01A9A5YVBjFSg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809" w:rsidRDefault="000A5809" w:rsidP="00B4508B">
      <w:pPr>
        <w:spacing w:after="0" w:line="240" w:lineRule="auto"/>
        <w:ind w:firstLine="720"/>
        <w:jc w:val="center"/>
        <w:rPr>
          <w:rFonts w:asciiTheme="majorHAnsi" w:hAnsiTheme="majorHAnsi" w:cstheme="majorHAnsi"/>
          <w:color w:val="000000" w:themeColor="text1"/>
          <w:sz w:val="32"/>
          <w:szCs w:val="32"/>
        </w:rPr>
      </w:pPr>
    </w:p>
    <w:p w:rsidR="000A5809" w:rsidRDefault="000A5809" w:rsidP="00B4508B">
      <w:pPr>
        <w:spacing w:line="240" w:lineRule="auto"/>
        <w:ind w:firstLine="720"/>
        <w:jc w:val="center"/>
        <w:rPr>
          <w:rFonts w:asciiTheme="majorHAnsi" w:hAnsiTheme="majorHAnsi" w:cstheme="majorHAnsi"/>
          <w:color w:val="000000" w:themeColor="text1"/>
          <w:sz w:val="32"/>
          <w:szCs w:val="32"/>
        </w:rPr>
      </w:pPr>
      <w:r>
        <w:rPr>
          <w:rFonts w:asciiTheme="majorHAnsi" w:hAnsiTheme="majorHAnsi" w:cstheme="majorHAnsi" w:hint="cs"/>
          <w:b/>
          <w:bCs/>
          <w:color w:val="000000" w:themeColor="text1"/>
          <w:sz w:val="32"/>
          <w:szCs w:val="32"/>
          <w:cs/>
        </w:rPr>
        <w:t xml:space="preserve">ภาพที่ 2-5 </w:t>
      </w:r>
      <w:r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ไฟ</w:t>
      </w:r>
      <w:proofErr w:type="spellStart"/>
      <w:r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ร์</w:t>
      </w:r>
      <w:proofErr w:type="spellEnd"/>
      <w:r>
        <w:rPr>
          <w:rFonts w:asciiTheme="majorHAnsi" w:hAnsiTheme="majorHAnsi" w:cstheme="majorHAnsi" w:hint="cs"/>
          <w:color w:val="000000" w:themeColor="text1"/>
          <w:sz w:val="32"/>
          <w:szCs w:val="32"/>
          <w:cs/>
        </w:rPr>
        <w:t>เบส</w:t>
      </w:r>
    </w:p>
    <w:p w:rsidR="00060F76" w:rsidRDefault="00EB0E30" w:rsidP="00D33D8F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ูเก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ิล</w:t>
      </w:r>
      <w:proofErr w:type="spellEnd"/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เปิดตัว</w:t>
      </w:r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ลาว</w:t>
      </w:r>
      <w:proofErr w:type="spellStart"/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ด์</w:t>
      </w:r>
      <w:proofErr w:type="spellEnd"/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</w:t>
      </w:r>
      <w:proofErr w:type="spellStart"/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์</w:t>
      </w:r>
      <w:proofErr w:type="spellEnd"/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โต</w:t>
      </w:r>
      <w:proofErr w:type="spellStart"/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์</w:t>
      </w:r>
      <w:proofErr w:type="spellEnd"/>
      <w:r w:rsidR="00F6577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(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Cloud Firestore</w:t>
      </w:r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5C0E4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ซึ่ง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ฐานข้อมูลภายใต้บริการของ</w:t>
      </w:r>
      <w:r w:rsidR="0037164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ออกแบบมาเพื่อให้ประสิทธิภาพสูง พร้อมระบบจัดการเต็มรูปแบบ</w:t>
      </w:r>
      <w:r w:rsidR="005C0E46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ให้นักพัฒนาไม่ต้องกังวลเกี่ยวกับระบบจัดการฐานข้อมูลของแอพ</w:t>
      </w:r>
      <w:r w:rsidR="00EB57FC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ลาวด์ไฟ</w:t>
      </w:r>
      <w:r w:rsidR="007D4B1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ร์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โตร์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าพร้อมกับชุดเครื่องมือ</w:t>
      </w:r>
      <w:r w:rsidR="0044078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ใช้ในการพัฒนาโปรแกรม (</w:t>
      </w:r>
      <w:r w:rsidR="00386609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DK : </w:t>
      </w:r>
      <w:r w:rsidR="00440785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Software Development Kit)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ำหรับ </w:t>
      </w:r>
      <w:r w:rsidR="0044078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อโอเอ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="00A264E5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อนดรอยด์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เว็บแอพ รองรับการรันฐานข้อมูลในโหมดออฟไลน์ ดังนั้นผู้ใช้สามารถเข้าถึงข้อมูลของแอพพลิเคชั่นได้แม้จะไม่ได้เชื่อมต่อกับอินเทอร์เน็ต ดังนั้นผู้ใช้ก็สามารถใช้แอพในพื้นที่ที่ไม่สามารถเชื่อมต่ออินเทอร์เน็ตได้ และซิงค์ได้เมื่อเชื่อมต่อกับอินเทอร์เน็ต</w:t>
      </w:r>
      <w:r w:rsidR="00EB57F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ริการฐานข้อมูลแบบใหม่นี้จะเป็นส่วนเติมเต็มของ</w:t>
      </w:r>
      <w:r w:rsidR="00F179A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เบส</w:t>
      </w:r>
      <w:r w:rsidR="00405E28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รียลไทม์ดาต้าเบส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ดยไม่ได้มาแทนบริการดังกล่าว</w:t>
      </w:r>
      <w:r w:rsidR="007A443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โดย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ฟร์</w:t>
      </w:r>
      <w:r w:rsidR="00405E28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โตร์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ั้นถูกออกแบบใหม่ตั้งแต</w:t>
      </w:r>
      <w:r w:rsidR="00153DEB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่ต้นเพื่อรองรับการใช้งานหลายแบบ</w:t>
      </w:r>
      <w:r w:rsidR="00F868FF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ำให้นักพัฒนาสามารถทำงานได้งายขึ้น เพราะไ</w:t>
      </w:r>
      <w:r w:rsidR="000C6049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่ต้องทำระบบฐานข้อมูลใหม่ทั้งหมด</w:t>
      </w:r>
    </w:p>
    <w:p w:rsidR="00A82385" w:rsidRDefault="00A82385" w:rsidP="00D53CB0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D33D8F" w:rsidRDefault="00D33D8F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446A2" w:rsidRDefault="00D446A2" w:rsidP="00E62DC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1D1E40" w:rsidRPr="003778CB" w:rsidRDefault="004E250D" w:rsidP="00E62DC7">
      <w:pPr>
        <w:spacing w:after="0" w:line="240" w:lineRule="auto"/>
        <w:jc w:val="thaiDistribute"/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2.</w:t>
      </w:r>
      <w:r w:rsidR="00DC392E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6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1D1E40" w:rsidRPr="003778C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อุปกรณ์เชื่อมต่อทางแสง</w:t>
      </w:r>
      <w:r w:rsidR="001D1E40" w:rsidRPr="003778C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 (</w:t>
      </w:r>
      <w:proofErr w:type="spellStart"/>
      <w:r w:rsidR="001D1E40" w:rsidRPr="003778C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Opto</w:t>
      </w:r>
      <w:proofErr w:type="spellEnd"/>
      <w:r w:rsidR="001D1E40" w:rsidRPr="003778C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F6577A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C</w:t>
      </w:r>
      <w:r w:rsidR="001D1E40" w:rsidRPr="003778C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oupler)</w:t>
      </w:r>
    </w:p>
    <w:p w:rsidR="004E250D" w:rsidRPr="003778CB" w:rsidRDefault="001D1E40" w:rsidP="00E62DC7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เชื่อมต่อทางแสง หรือที่เรียกว่า ออปโต้คัปเปอร์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รือบางทีก็เรียกว่า อุปกรณ์แยกสัญญาณทางแสง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อปโต้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ไอโซเล</w:t>
      </w:r>
      <w:r w:rsidR="003E1489">
        <w:rPr>
          <w:rFonts w:ascii="TH Sarabun New" w:eastAsia="Times New Roman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ตอร์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(Opto</w:t>
      </w:r>
      <w:r w:rsidRPr="003778CB">
        <w:rPr>
          <w:rFonts w:ascii="TH Sarabun New" w:eastAsia="Times New Roman" w:hAnsi="TH Sarabun New" w:cs="TH Sarabun New"/>
          <w:color w:val="000000" w:themeColor="text1"/>
          <w:sz w:val="20"/>
          <w:szCs w:val="20"/>
          <w:shd w:val="clear" w:color="auto" w:fill="FFFFFF"/>
        </w:rPr>
        <w:t xml:space="preserve"> </w:t>
      </w:r>
      <w:r w:rsidR="00F6577A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I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solator)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อุปกรณ์อิเล็กทรอนิกส์สำหรับการเชื่อมต่อทางแสง โดยการเปลี่ยนสัญญาณไฟฟ้าให้เป็นแสงแล้วเปลี่ยนกลับเป็นสัญญาณไฟฟ้าตามเดิม นิยมใช้สำหรับการเชื่อมต่อสัญญาณระหว่างสองวงจร และต้องการแยกกันทางไฟฟ้าโดยเด็ดขาด เพื่อป้องกันการรบกวนกันทางไฟฟ้าระหว่างสองวงจร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ซึ่ง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ยในของอุปกรณ์ประเภทนี้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ระกอบด้ว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ยไ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โอดเปล่งแสงซึ่งทำหน้าที่เป็นตัวส่งแสง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 (Optical</w:t>
      </w:r>
      <w:r w:rsidRPr="003778CB">
        <w:rPr>
          <w:rFonts w:ascii="TH Sarabun New" w:eastAsia="Times New Roman" w:hAnsi="TH Sarabun New" w:cs="TH Sarabun New"/>
          <w:color w:val="000000" w:themeColor="text1"/>
          <w:sz w:val="4"/>
          <w:szCs w:val="4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transmitter)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ช่น แสงอินฟราเรด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(Infrared)</w:t>
      </w:r>
      <w:r w:rsidR="00386609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สำหรับตัวรับแสง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 (Optical</w:t>
      </w:r>
      <w:r w:rsidRPr="003778CB">
        <w:rPr>
          <w:rFonts w:ascii="TH Sarabun New" w:eastAsia="Times New Roman" w:hAnsi="TH Sarabun New" w:cs="TH Sarabun New"/>
          <w:color w:val="000000" w:themeColor="text1"/>
          <w:sz w:val="4"/>
          <w:szCs w:val="4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receiver)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ซึ่งมักนิยมใช้โฟโต้ทรานซิสเตอร์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(Phototransistor)</w:t>
      </w:r>
      <w:r w:rsidRPr="003778CB">
        <w:rPr>
          <w:rFonts w:ascii="TH Sarabun New" w:eastAsia="Times New Roman" w:hAnsi="TH Sarabun New" w:cs="TH Sarabun New"/>
          <w:color w:val="000000" w:themeColor="text1"/>
          <w:sz w:val="14"/>
          <w:szCs w:val="14"/>
          <w:shd w:val="clear" w:color="auto" w:fill="FFFFFF"/>
        </w:rPr>
        <w:t> 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ัวรับโดยจะถูกผลิตรวมอยู่ในตัวถังเดียวกัน</w:t>
      </w:r>
    </w:p>
    <w:p w:rsidR="001D1E40" w:rsidRDefault="001D1E40" w:rsidP="00D33D8F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proofErr w:type="spellStart"/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ฟ</w:t>
      </w:r>
      <w:proofErr w:type="spellEnd"/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ต้ทรานซิสเตอร์ ทำงานได้ในลักษณะเดียวกับทรานซิสเตอร์รอยต่อคู่แบบเอ็นพีเอ็น </w:t>
      </w:r>
      <w:r w:rsidR="007A4439">
        <w:rPr>
          <w:rFonts w:ascii="TH Sarabun New" w:eastAsia="Times New Roman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 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ต่ไม่มีขาเบส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ถูกแทนที่ด้วยส่วนรับแสงเมื่อได้รับแสงหรืออนุภาคของแสงที่เรียกว่า</w:t>
      </w:r>
      <w:r w:rsidR="003E1489">
        <w:rPr>
          <w:rFonts w:ascii="TH Sarabun New" w:eastAsia="Times New Roman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proofErr w:type="spellStart"/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ฟ</w:t>
      </w:r>
      <w:proofErr w:type="spellEnd"/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อน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(Photon)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นปริมาณมากพอ จะทำให้เกิดอนุภาคอิสระที่มีประจุในบริเวณรอยต่อระหว่างเบสและคอลเลคเตอร์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(Base</w:t>
      </w:r>
      <w:r w:rsidRPr="003778CB">
        <w:rPr>
          <w:rFonts w:ascii="TH Sarabun New" w:eastAsia="Times New Roman" w:hAnsi="TH Sarabun New" w:cs="TH Sarabun New"/>
          <w:color w:val="000000" w:themeColor="text1"/>
          <w:sz w:val="8"/>
          <w:szCs w:val="8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collector</w:t>
      </w:r>
      <w:r w:rsidRPr="003778CB">
        <w:rPr>
          <w:rFonts w:ascii="TH Sarabun New" w:eastAsia="Times New Roman" w:hAnsi="TH Sarabun New" w:cs="TH Sarabun New"/>
          <w:color w:val="000000" w:themeColor="text1"/>
          <w:sz w:val="8"/>
          <w:szCs w:val="8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region)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8"/>
          <w:szCs w:val="8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ให้ผลเหมือนมีกระแสไหลเข้าที่ขาเบส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ได้ดัง</w:t>
      </w:r>
      <w:r w:rsidR="00DF4533">
        <w:rPr>
          <w:rFonts w:ascii="TH Sarabun New" w:eastAsia="Times New Roman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    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ที่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2-</w:t>
      </w:r>
      <w:r w:rsidR="00DD5A6E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5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สัญลักษณ์ของอุปกรณ์เชื่อมต่อทางแสง แบบ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4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า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บอร์</w:t>
      </w:r>
      <w:r w:rsidR="007263FF"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778CB">
        <w:rPr>
          <w:rFonts w:ascii="TH Sarabun New" w:eastAsia="Times New Roman" w:hAnsi="TH Sarabun New" w:cs="TH Sarabun New"/>
          <w:color w:val="000000" w:themeColor="text1"/>
          <w:sz w:val="32"/>
          <w:szCs w:val="32"/>
          <w:shd w:val="clear" w:color="auto" w:fill="FFFFFF"/>
        </w:rPr>
        <w:t>PC817</w:t>
      </w:r>
    </w:p>
    <w:p w:rsidR="00D33D8F" w:rsidRPr="003778CB" w:rsidRDefault="00D33D8F" w:rsidP="00D33D8F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4E250D" w:rsidRPr="003778CB" w:rsidRDefault="008F722F" w:rsidP="00E62DC7">
      <w:pPr>
        <w:autoSpaceDE w:val="0"/>
        <w:autoSpaceDN w:val="0"/>
        <w:adjustRightInd w:val="0"/>
        <w:spacing w:line="240" w:lineRule="auto"/>
        <w:ind w:firstLine="720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cs/>
        </w:rPr>
        <w:object w:dxaOrig="1950" w:dyaOrig="1590">
          <v:shape id="_x0000_i1028" type="#_x0000_t75" style="width:96.75pt;height:79.5pt" o:ole="">
            <v:imagedata r:id="rId18" o:title=""/>
          </v:shape>
          <o:OLEObject Type="Embed" ProgID="Visio.Drawing.15" ShapeID="_x0000_i1028" DrawAspect="Content" ObjectID="_1646750850" r:id="rId19"/>
        </w:object>
      </w:r>
      <w:bookmarkStart w:id="2" w:name="_GoBack"/>
      <w:bookmarkEnd w:id="2"/>
    </w:p>
    <w:p w:rsidR="00D53CB0" w:rsidRPr="003778CB" w:rsidRDefault="004E250D" w:rsidP="00285490">
      <w:pPr>
        <w:shd w:val="clear" w:color="auto" w:fill="FFFFFF"/>
        <w:spacing w:line="240" w:lineRule="auto"/>
        <w:jc w:val="center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="000A5809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6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ัญลักษณ์ทางไฟฟ้าอุปกรณ์แยกสัญญาณทางแสง</w:t>
      </w:r>
    </w:p>
    <w:p w:rsidR="00977227" w:rsidRDefault="007267DA" w:rsidP="00977227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.</w:t>
      </w:r>
      <w:r w:rsidR="00DC392E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7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977227" w:rsidRPr="000D5114">
        <w:rPr>
          <w:rFonts w:ascii="TH Sarabun New" w:hAnsi="TH Sarabun New" w:cs="TH Sarabun New"/>
          <w:b/>
          <w:bCs/>
          <w:sz w:val="32"/>
          <w:szCs w:val="32"/>
          <w:shd w:val="clear" w:color="auto" w:fill="FFFFFF"/>
          <w:cs/>
        </w:rPr>
        <w:t>สวิตช์ชิ่งเพาเวอร์ซัพพลาย (</w:t>
      </w:r>
      <w:r w:rsidR="00977227" w:rsidRPr="000D5114">
        <w:rPr>
          <w:rFonts w:ascii="TH Sarabun New" w:hAnsi="TH Sarabun New" w:cs="TH Sarabun New"/>
          <w:b/>
          <w:bCs/>
          <w:sz w:val="32"/>
          <w:szCs w:val="32"/>
          <w:shd w:val="clear" w:color="auto" w:fill="FFFFFF"/>
        </w:rPr>
        <w:t>Switching Power Supply) </w:t>
      </w:r>
    </w:p>
    <w:p w:rsidR="00977227" w:rsidRDefault="00E52609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วิตช์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ชิ่งเพาร์เวอร์ซัพพลายคือ</w:t>
      </w:r>
      <w:r w:rsidR="00977227" w:rsidRPr="000D511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อุปกรณ์ที่จ่ายพลังงานไฟฟ้าให้กับโหลดไฟฟ้า </w:t>
      </w:r>
      <w:r w:rsidR="00937DDF">
        <w:rPr>
          <w:rFonts w:ascii="TH Sarabun New" w:hAnsi="TH Sarabun New" w:cs="TH Sarabun New" w:hint="cs"/>
          <w:sz w:val="32"/>
          <w:szCs w:val="32"/>
          <w:cs/>
        </w:rPr>
        <w:t>และเป็น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แหล่งจ่ายไฟแบบควบคุมได้ สามารถควบคุมแรงดัน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ไฟฟ้า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 หรือกระแส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ไฟฟ้า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 เอาต์พุตให้มีค่าที่คงที่แน่นอน แม้ว่าโหลดจะมีการเปลี่ยนแปลง หรือมีการเปลี่ยนแปลงพลังงานที่อินพุตก็ตาม แหล่งจ่ายไฟฟ้าทุกตัวต้องได้รับพลังงานจากแหล่งพลังงานภายนอกเพื่อจ่ายให้โหลด และการบริโภคพลังงานของตัวมันเองในขณะที่ปฏิบัติงาน แหล่งพลังงานภายนอกจะขึ้นอยู่กับการออกแบบแหล่งจ่ายไฟ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ฟ้า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 โดยแหล่งจ่ายไฟฟ้าแบ่งออกได้เป็น </w:t>
      </w:r>
      <w:r w:rsidR="00977227" w:rsidRPr="000D5114">
        <w:rPr>
          <w:rFonts w:ascii="TH Sarabun New" w:hAnsi="TH Sarabun New" w:cs="TH Sarabun New"/>
          <w:sz w:val="32"/>
          <w:szCs w:val="32"/>
        </w:rPr>
        <w:t>4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 ประเภท คือ</w:t>
      </w:r>
    </w:p>
    <w:p w:rsidR="00977227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ประเภท</w:t>
      </w:r>
      <w:r w:rsidR="00937DDF"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0D5114">
        <w:rPr>
          <w:rFonts w:ascii="TH Sarabun New" w:hAnsi="TH Sarabun New" w:cs="TH Sarabun New"/>
          <w:sz w:val="32"/>
          <w:szCs w:val="32"/>
        </w:rPr>
        <w:t xml:space="preserve"> 1 </w:t>
      </w:r>
      <w:r w:rsidRPr="000D5114">
        <w:rPr>
          <w:rFonts w:ascii="TH Sarabun New" w:hAnsi="TH Sarabun New" w:cs="TH Sarabun New"/>
          <w:sz w:val="32"/>
          <w:szCs w:val="32"/>
          <w:cs/>
        </w:rPr>
        <w:t xml:space="preserve">ระบบสายส่งพลังงานไฟฟ้าอาจเป็นกระแสสลับ </w:t>
      </w:r>
      <w:r w:rsidRPr="000D5114">
        <w:rPr>
          <w:rFonts w:ascii="TH Sarabun New" w:hAnsi="TH Sarabun New" w:cs="TH Sarabun New"/>
          <w:sz w:val="32"/>
          <w:szCs w:val="32"/>
        </w:rPr>
        <w:t xml:space="preserve">(AC : </w:t>
      </w:r>
      <w:r w:rsidRPr="000D5114">
        <w:rPr>
          <w:rFonts w:ascii="TH Sarabun New" w:hAnsi="TH Sarabun New" w:cs="TH Sarabun New"/>
          <w:sz w:val="32"/>
          <w:szCs w:val="32"/>
          <w:shd w:val="clear" w:color="auto" w:fill="FFFFFF"/>
        </w:rPr>
        <w:t>Alternating Current)</w:t>
      </w:r>
      <w:r w:rsidRPr="000D5114">
        <w:rPr>
          <w:rFonts w:ascii="TH Sarabun New" w:hAnsi="TH Sarabun New" w:cs="TH Sarabun New"/>
          <w:sz w:val="32"/>
          <w:szCs w:val="32"/>
        </w:rPr>
        <w:t xml:space="preserve"> </w:t>
      </w:r>
      <w:r w:rsidRPr="000D5114">
        <w:rPr>
          <w:rFonts w:ascii="TH Sarabun New" w:hAnsi="TH Sarabun New" w:cs="TH Sarabun New"/>
          <w:sz w:val="32"/>
          <w:szCs w:val="32"/>
          <w:cs/>
        </w:rPr>
        <w:t>หรือกระแสตรง (</w:t>
      </w:r>
      <w:r w:rsidRPr="000D5114">
        <w:rPr>
          <w:rFonts w:ascii="TH Sarabun New" w:hAnsi="TH Sarabun New" w:cs="TH Sarabun New"/>
          <w:sz w:val="32"/>
          <w:szCs w:val="32"/>
        </w:rPr>
        <w:t xml:space="preserve">DC : </w:t>
      </w:r>
      <w:r w:rsidRPr="000D5114">
        <w:rPr>
          <w:rFonts w:ascii="TH Sarabun New" w:hAnsi="TH Sarabun New" w:cs="TH Sarabun New"/>
          <w:sz w:val="32"/>
          <w:szCs w:val="32"/>
          <w:shd w:val="clear" w:color="auto" w:fill="FFFFFF"/>
        </w:rPr>
        <w:t>Direct Current</w:t>
      </w:r>
      <w:r w:rsidRPr="000D5114">
        <w:rPr>
          <w:rFonts w:ascii="TH Sarabun New" w:hAnsi="TH Sarabun New" w:cs="TH Sarabun New"/>
          <w:sz w:val="32"/>
          <w:szCs w:val="32"/>
        </w:rPr>
        <w:t xml:space="preserve">) </w:t>
      </w:r>
      <w:r w:rsidRPr="000D5114">
        <w:rPr>
          <w:rFonts w:ascii="TH Sarabun New" w:hAnsi="TH Sarabun New" w:cs="TH Sarabun New"/>
          <w:sz w:val="32"/>
          <w:szCs w:val="32"/>
          <w:cs/>
        </w:rPr>
        <w:t>ที่ได้จากอุปกรณ์ไฟฟ้าที่แปลงแรงดันไฟฟ้ากระแสสลับ      ให้เป็</w:t>
      </w:r>
      <w:r>
        <w:rPr>
          <w:rFonts w:ascii="TH Sarabun New" w:hAnsi="TH Sarabun New" w:cs="TH Sarabun New" w:hint="cs"/>
          <w:sz w:val="32"/>
          <w:szCs w:val="32"/>
          <w:cs/>
        </w:rPr>
        <w:t>นแรงดันไฟฟ้า</w:t>
      </w:r>
      <w:r w:rsidRPr="000D5114">
        <w:rPr>
          <w:rFonts w:ascii="TH Sarabun New" w:hAnsi="TH Sarabun New" w:cs="TH Sarabun New"/>
          <w:sz w:val="32"/>
          <w:szCs w:val="32"/>
          <w:cs/>
        </w:rPr>
        <w:t>นกระแสตรง</w:t>
      </w:r>
    </w:p>
    <w:p w:rsidR="00097299" w:rsidRDefault="00097299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097299" w:rsidRDefault="00097299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977227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lastRenderedPageBreak/>
        <w:t>ประเภท</w:t>
      </w:r>
      <w:r w:rsidR="00937DDF"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0D5114">
        <w:rPr>
          <w:rFonts w:ascii="TH Sarabun New" w:hAnsi="TH Sarabun New" w:cs="TH Sarabun New"/>
          <w:sz w:val="32"/>
          <w:szCs w:val="32"/>
        </w:rPr>
        <w:t xml:space="preserve"> 2 </w:t>
      </w:r>
      <w:r w:rsidRPr="000D5114">
        <w:rPr>
          <w:rFonts w:ascii="TH Sarabun New" w:hAnsi="TH Sarabun New" w:cs="TH Sarabun New"/>
          <w:sz w:val="32"/>
          <w:szCs w:val="32"/>
          <w:cs/>
        </w:rPr>
        <w:t>อุปกรณ์จัดเก็บพลังงาน เช่น แบตเตอรี่ และเซลล์เชื้อเพลิง</w:t>
      </w:r>
    </w:p>
    <w:p w:rsidR="00977227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ประเภท</w:t>
      </w:r>
      <w:r w:rsidR="00937DDF"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0D5114">
        <w:rPr>
          <w:rFonts w:ascii="TH Sarabun New" w:hAnsi="TH Sarabun New" w:cs="TH Sarabun New"/>
          <w:sz w:val="32"/>
          <w:szCs w:val="32"/>
        </w:rPr>
        <w:t xml:space="preserve"> 3 </w:t>
      </w:r>
      <w:r w:rsidRPr="000D5114">
        <w:rPr>
          <w:rFonts w:ascii="TH Sarabun New" w:hAnsi="TH Sarabun New" w:cs="TH Sarabun New"/>
          <w:sz w:val="32"/>
          <w:szCs w:val="32"/>
          <w:cs/>
        </w:rPr>
        <w:t>ระบบเครื่องกลไฟฟ้า เช่น เครื่องก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0D5114">
        <w:rPr>
          <w:rFonts w:ascii="TH Sarabun New" w:hAnsi="TH Sarabun New" w:cs="TH Sarabun New"/>
          <w:sz w:val="32"/>
          <w:szCs w:val="32"/>
          <w:cs/>
        </w:rPr>
        <w:t>เนิดไฟฟ้าจากพลังงานกล</w:t>
      </w:r>
      <w:r w:rsidRPr="000D5114">
        <w:rPr>
          <w:rFonts w:ascii="TH Sarabun New" w:hAnsi="TH Sarabun New" w:cs="TH Sarabun New"/>
          <w:sz w:val="32"/>
          <w:szCs w:val="32"/>
        </w:rPr>
        <w:t xml:space="preserve"> </w:t>
      </w:r>
      <w:r w:rsidRPr="000D5114">
        <w:rPr>
          <w:rFonts w:ascii="TH Sarabun New" w:hAnsi="TH Sarabun New" w:cs="TH Sarabun New"/>
          <w:sz w:val="32"/>
          <w:szCs w:val="32"/>
          <w:cs/>
        </w:rPr>
        <w:t>และเครื่องกำเนิดไฟฟ้ากระแสสลับ</w:t>
      </w:r>
    </w:p>
    <w:p w:rsidR="00977227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ประเภท</w:t>
      </w:r>
      <w:r w:rsidR="00937DDF"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0D5114">
        <w:rPr>
          <w:rFonts w:ascii="TH Sarabun New" w:hAnsi="TH Sarabun New" w:cs="TH Sarabun New"/>
          <w:sz w:val="32"/>
          <w:szCs w:val="32"/>
          <w:cs/>
        </w:rPr>
        <w:t xml:space="preserve"> 4</w:t>
      </w:r>
      <w:r w:rsidRPr="000D5114">
        <w:rPr>
          <w:rFonts w:ascii="TH Sarabun New" w:hAnsi="TH Sarabun New" w:cs="TH Sarabun New"/>
          <w:sz w:val="32"/>
          <w:szCs w:val="32"/>
        </w:rPr>
        <w:t xml:space="preserve"> </w:t>
      </w:r>
      <w:r w:rsidRPr="000D5114">
        <w:rPr>
          <w:rFonts w:ascii="TH Sarabun New" w:hAnsi="TH Sarabun New" w:cs="TH Sarabun New"/>
          <w:sz w:val="32"/>
          <w:szCs w:val="32"/>
          <w:cs/>
        </w:rPr>
        <w:t>พลังงานทดแทน เช่น พลังงานแสงอาทิตย์</w:t>
      </w:r>
    </w:p>
    <w:p w:rsidR="00977227" w:rsidRDefault="00937DDF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ิญญานิพนธ์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ฉบับนี้ทางผู้จัดทําได้เลือกใช้แหล่งจ่ายไฟฟ้าประเภทการสลับแหล่งจ่ายไฟฟ้า</w:t>
      </w:r>
      <w:r w:rsidR="00822CCE" w:rsidRPr="003778CB">
        <w:rPr>
          <w:rFonts w:ascii="TH Sarabun New" w:eastAsia="Calibri" w:hAnsi="TH Sarabun New" w:cs="TH Sarabun New"/>
          <w:color w:val="000000" w:themeColor="text1"/>
          <w:sz w:val="32"/>
          <w:szCs w:val="32"/>
          <w:cs/>
        </w:rPr>
        <w:t>สามารถแสดงได้ดังภาพที่</w:t>
      </w:r>
      <w:r w:rsidR="00822CCE">
        <w:rPr>
          <w:rFonts w:ascii="TH Sarabun New" w:eastAsia="Calibri" w:hAnsi="TH Sarabun New" w:cs="TH Sarabun New" w:hint="cs"/>
          <w:color w:val="000000" w:themeColor="text1"/>
          <w:sz w:val="32"/>
          <w:szCs w:val="32"/>
          <w:cs/>
        </w:rPr>
        <w:t xml:space="preserve"> 2-</w:t>
      </w:r>
      <w:r w:rsidR="00DD5A6E">
        <w:rPr>
          <w:rFonts w:ascii="TH Sarabun New" w:eastAsia="Calibri" w:hAnsi="TH Sarabun New" w:cs="TH Sarabun New" w:hint="cs"/>
          <w:color w:val="000000" w:themeColor="text1"/>
          <w:sz w:val="32"/>
          <w:szCs w:val="32"/>
          <w:cs/>
        </w:rPr>
        <w:t>6</w:t>
      </w:r>
      <w:r w:rsidR="00822CC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การสลับแหล่งจ่ายไฟฟ้านั้นถูกสร้างขึ้นมาเพื่อใช้ในงานอิเล็กทรอนิกส์ เป็นแหล่งจ่ายไฟให้กับอุปกรณ์ต่างๆ และสามารถเปลี่ยนแรงดันไฟ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ฟ้า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จากไฟ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สลับ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แรงดัน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สูงให้เป็นแรงดันไฟ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ตรง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แรงดันไฟฟ้า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ต่ำได้ ซึ่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>ง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องค์ประกอบพื้นฐานนั้นโดยทั่วไปจะคล้ายกัน</w:t>
      </w:r>
      <w:r w:rsidR="0097722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และสิ่งที่ส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>ค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ัญ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ที่สุดขององค์ประกอบนี้คือ คอนเวอร์เตอร์สลับแหล่งจ่ายไฟฟ้าจะประกอบด้วย </w:t>
      </w:r>
      <w:r w:rsidR="00977227" w:rsidRPr="000D5114">
        <w:rPr>
          <w:rFonts w:ascii="TH Sarabun New" w:hAnsi="TH Sarabun New" w:cs="TH Sarabun New"/>
          <w:sz w:val="32"/>
          <w:szCs w:val="32"/>
        </w:rPr>
        <w:t>3</w:t>
      </w:r>
      <w:r w:rsidR="00977227" w:rsidRPr="000D5114">
        <w:rPr>
          <w:rFonts w:ascii="TH Sarabun New" w:hAnsi="TH Sarabun New" w:cs="TH Sarabun New"/>
          <w:sz w:val="32"/>
          <w:szCs w:val="32"/>
          <w:cs/>
        </w:rPr>
        <w:t xml:space="preserve"> ส่วนใหญ่ๆ คือ</w:t>
      </w:r>
    </w:p>
    <w:p w:rsidR="00977227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ส่วนที่</w:t>
      </w:r>
      <w:r w:rsidRPr="000D5114">
        <w:rPr>
          <w:rFonts w:ascii="TH Sarabun New" w:hAnsi="TH Sarabun New" w:cs="TH Sarabun New"/>
          <w:sz w:val="44"/>
          <w:szCs w:val="44"/>
          <w:cs/>
        </w:rPr>
        <w:t xml:space="preserve"> </w:t>
      </w:r>
      <w:r w:rsidRPr="000D5114">
        <w:rPr>
          <w:rFonts w:ascii="TH Sarabun New" w:hAnsi="TH Sarabun New" w:cs="TH Sarabun New"/>
          <w:sz w:val="32"/>
          <w:szCs w:val="32"/>
          <w:cs/>
        </w:rPr>
        <w:t>1 วงจรฟิลเตอร์และเรกติไฟเออร์ ท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0D5114">
        <w:rPr>
          <w:rFonts w:ascii="TH Sarabun New" w:hAnsi="TH Sarabun New" w:cs="TH Sarabun New"/>
          <w:sz w:val="32"/>
          <w:szCs w:val="32"/>
          <w:cs/>
        </w:rPr>
        <w:t>หน้าที่แปลงแรงดันไฟ</w:t>
      </w:r>
      <w:r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Pr="000D5114">
        <w:rPr>
          <w:rFonts w:ascii="TH Sarabun New" w:hAnsi="TH Sarabun New" w:cs="TH Sarabun New"/>
          <w:sz w:val="32"/>
          <w:szCs w:val="32"/>
          <w:cs/>
        </w:rPr>
        <w:t>สลับเป็นไฟ</w:t>
      </w:r>
      <w:r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Pr="000D5114">
        <w:rPr>
          <w:rFonts w:ascii="TH Sarabun New" w:hAnsi="TH Sarabun New" w:cs="TH Sarabun New"/>
          <w:sz w:val="32"/>
          <w:szCs w:val="32"/>
          <w:cs/>
        </w:rPr>
        <w:t>ตรง</w:t>
      </w:r>
    </w:p>
    <w:p w:rsidR="00977227" w:rsidRPr="000D5114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ส่วนที่</w:t>
      </w:r>
      <w:r w:rsidRPr="000D5114">
        <w:rPr>
          <w:rFonts w:ascii="TH Sarabun New" w:hAnsi="TH Sarabun New" w:cs="TH Sarabun New"/>
          <w:sz w:val="32"/>
          <w:szCs w:val="32"/>
        </w:rPr>
        <w:t xml:space="preserve"> 2 </w:t>
      </w:r>
      <w:r w:rsidRPr="000D5114">
        <w:rPr>
          <w:rFonts w:ascii="TH Sarabun New" w:hAnsi="TH Sarabun New" w:cs="TH Sarabun New"/>
          <w:sz w:val="32"/>
          <w:szCs w:val="32"/>
          <w:cs/>
        </w:rPr>
        <w:t>คอนเวอร์เตอร์ ท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0D5114">
        <w:rPr>
          <w:rFonts w:ascii="TH Sarabun New" w:hAnsi="TH Sarabun New" w:cs="TH Sarabun New"/>
          <w:sz w:val="32"/>
          <w:szCs w:val="32"/>
          <w:cs/>
        </w:rPr>
        <w:t>หน้าที่แปลงไฟ</w:t>
      </w:r>
      <w:r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Pr="000D5114">
        <w:rPr>
          <w:rFonts w:ascii="TH Sarabun New" w:hAnsi="TH Sarabun New" w:cs="TH Sarabun New"/>
          <w:sz w:val="32"/>
          <w:szCs w:val="32"/>
          <w:cs/>
        </w:rPr>
        <w:t>ตรงเป็นไฟ</w:t>
      </w:r>
      <w:r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Pr="000D5114">
        <w:rPr>
          <w:rFonts w:ascii="TH Sarabun New" w:hAnsi="TH Sarabun New" w:cs="TH Sarabun New"/>
          <w:sz w:val="32"/>
          <w:szCs w:val="32"/>
          <w:cs/>
        </w:rPr>
        <w:t>สลับความถี่สูง และแปลงกลับเป็นไฟ</w:t>
      </w:r>
      <w:r>
        <w:rPr>
          <w:rFonts w:ascii="TH Sarabun New" w:hAnsi="TH Sarabun New" w:cs="TH Sarabun New" w:hint="cs"/>
          <w:sz w:val="32"/>
          <w:szCs w:val="32"/>
          <w:cs/>
        </w:rPr>
        <w:t>ฟ้ากระแส</w:t>
      </w:r>
      <w:r w:rsidRPr="000D5114">
        <w:rPr>
          <w:rFonts w:ascii="TH Sarabun New" w:hAnsi="TH Sarabun New" w:cs="TH Sarabun New"/>
          <w:sz w:val="32"/>
          <w:szCs w:val="32"/>
          <w:cs/>
        </w:rPr>
        <w:t xml:space="preserve">ตรง </w:t>
      </w:r>
      <w:r>
        <w:rPr>
          <w:rFonts w:ascii="TH Sarabun New" w:hAnsi="TH Sarabun New" w:cs="TH Sarabun New" w:hint="cs"/>
          <w:sz w:val="32"/>
          <w:szCs w:val="32"/>
          <w:cs/>
        </w:rPr>
        <w:t>แรงดันไฟฟ้า</w:t>
      </w:r>
      <w:r w:rsidRPr="000D5114">
        <w:rPr>
          <w:rFonts w:ascii="TH Sarabun New" w:hAnsi="TH Sarabun New" w:cs="TH Sarabun New"/>
          <w:sz w:val="32"/>
          <w:szCs w:val="32"/>
          <w:cs/>
        </w:rPr>
        <w:t>ต่ำ</w:t>
      </w:r>
      <w:r w:rsidRPr="000D5114">
        <w:rPr>
          <w:rFonts w:ascii="TH Sarabun New" w:hAnsi="TH Sarabun New" w:cs="TH Sarabun New"/>
          <w:sz w:val="32"/>
          <w:szCs w:val="32"/>
          <w:cs/>
        </w:rPr>
        <w:tab/>
      </w:r>
    </w:p>
    <w:p w:rsidR="00977227" w:rsidRPr="000D5114" w:rsidRDefault="00977227" w:rsidP="009772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0D5114">
        <w:rPr>
          <w:rFonts w:ascii="TH Sarabun New" w:hAnsi="TH Sarabun New" w:cs="TH Sarabun New"/>
          <w:sz w:val="32"/>
          <w:szCs w:val="32"/>
          <w:cs/>
        </w:rPr>
        <w:t>ส่วนที่</w:t>
      </w:r>
      <w:r w:rsidRPr="004809B4">
        <w:rPr>
          <w:rFonts w:ascii="TH Sarabun New" w:hAnsi="TH Sarabun New" w:cs="TH Sarabun New"/>
          <w:sz w:val="28"/>
          <w:cs/>
        </w:rPr>
        <w:t xml:space="preserve"> </w:t>
      </w:r>
      <w:r w:rsidRPr="000D5114">
        <w:rPr>
          <w:rFonts w:ascii="TH Sarabun New" w:hAnsi="TH Sarabun New" w:cs="TH Sarabun New"/>
          <w:sz w:val="32"/>
          <w:szCs w:val="32"/>
          <w:cs/>
        </w:rPr>
        <w:t>3 วงจรควบคุม ท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0D5114">
        <w:rPr>
          <w:rFonts w:ascii="TH Sarabun New" w:hAnsi="TH Sarabun New" w:cs="TH Sarabun New"/>
          <w:sz w:val="32"/>
          <w:szCs w:val="32"/>
          <w:cs/>
        </w:rPr>
        <w:t>หน้าที่ควบคุมการท</w:t>
      </w:r>
      <w:r w:rsidR="003E1489">
        <w:rPr>
          <w:rFonts w:ascii="TH Sarabun New" w:hAnsi="TH Sarabun New" w:cs="TH Sarabun New" w:hint="cs"/>
          <w:sz w:val="32"/>
          <w:szCs w:val="32"/>
          <w:cs/>
        </w:rPr>
        <w:t>ำ</w:t>
      </w:r>
      <w:r w:rsidRPr="000D5114">
        <w:rPr>
          <w:rFonts w:ascii="TH Sarabun New" w:hAnsi="TH Sarabun New" w:cs="TH Sarabun New"/>
          <w:sz w:val="32"/>
          <w:szCs w:val="32"/>
          <w:cs/>
        </w:rPr>
        <w:t>งานของคอนเวอร์เตอร์ เพื่อให้ได้แรงดัน</w:t>
      </w:r>
      <w:r>
        <w:rPr>
          <w:rFonts w:ascii="TH Sarabun New" w:hAnsi="TH Sarabun New" w:cs="TH Sarabun New" w:hint="cs"/>
          <w:sz w:val="32"/>
          <w:szCs w:val="32"/>
          <w:cs/>
        </w:rPr>
        <w:t>ไฟฟ้า</w:t>
      </w:r>
      <w:r w:rsidRPr="000D5114">
        <w:rPr>
          <w:rFonts w:ascii="TH Sarabun New" w:hAnsi="TH Sarabun New" w:cs="TH Sarabun New"/>
          <w:sz w:val="32"/>
          <w:szCs w:val="32"/>
          <w:cs/>
        </w:rPr>
        <w:t>ออกมาตามต้องการ</w:t>
      </w:r>
    </w:p>
    <w:p w:rsidR="007267DA" w:rsidRPr="003778CB" w:rsidRDefault="007267DA" w:rsidP="00977227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7267DA" w:rsidRPr="003778CB" w:rsidRDefault="007267DA" w:rsidP="00E62DC7">
      <w:pPr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noProof/>
          <w:color w:val="000000" w:themeColor="text1"/>
          <w:sz w:val="32"/>
          <w:szCs w:val="32"/>
          <w:lang w:val="th-TH"/>
        </w:rPr>
        <w:drawing>
          <wp:inline distT="0" distB="0" distL="0" distR="0">
            <wp:extent cx="2296632" cy="1741573"/>
            <wp:effectExtent l="0" t="0" r="889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C0-24V-15A-360.jpg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994" b="13175"/>
                    <a:stretch/>
                  </pic:blipFill>
                  <pic:spPr bwMode="auto">
                    <a:xfrm>
                      <a:off x="0" y="0"/>
                      <a:ext cx="2315264" cy="1755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36FE" w:rsidRDefault="007267DA" w:rsidP="00285490">
      <w:pPr>
        <w:spacing w:before="240"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="000A5809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7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E33AC7">
        <w:rPr>
          <w:rFonts w:ascii="TH Sarabun New" w:hAnsi="TH Sarabun New" w:cs="TH Sarabun New" w:hint="cs"/>
          <w:sz w:val="32"/>
          <w:szCs w:val="32"/>
          <w:cs/>
        </w:rPr>
        <w:t>สวิตช์ชิ่งเพา</w:t>
      </w:r>
      <w:proofErr w:type="spellStart"/>
      <w:r w:rsidR="00E33AC7">
        <w:rPr>
          <w:rFonts w:ascii="TH Sarabun New" w:hAnsi="TH Sarabun New" w:cs="TH Sarabun New" w:hint="cs"/>
          <w:sz w:val="32"/>
          <w:szCs w:val="32"/>
          <w:cs/>
        </w:rPr>
        <w:t>ร์เวอร์ซัพ</w:t>
      </w:r>
      <w:proofErr w:type="spellEnd"/>
      <w:r w:rsidR="00E33AC7">
        <w:rPr>
          <w:rFonts w:ascii="TH Sarabun New" w:hAnsi="TH Sarabun New" w:cs="TH Sarabun New" w:hint="cs"/>
          <w:sz w:val="32"/>
          <w:szCs w:val="32"/>
          <w:cs/>
        </w:rPr>
        <w:t>พลาย</w:t>
      </w:r>
    </w:p>
    <w:p w:rsidR="00D53CB0" w:rsidRPr="00285490" w:rsidRDefault="00D53CB0" w:rsidP="00285490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28"/>
        </w:rPr>
      </w:pPr>
    </w:p>
    <w:p w:rsidR="007267DA" w:rsidRPr="003778CB" w:rsidRDefault="007267DA" w:rsidP="00E62DC7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.</w:t>
      </w:r>
      <w:r w:rsidR="00DC392E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8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สายพานลำเลียง (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Belt Conveyor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) </w:t>
      </w:r>
    </w:p>
    <w:p w:rsidR="007267DA" w:rsidRPr="003778CB" w:rsidRDefault="007267DA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สายพานลำเลียง คือ อุปกรณ์ลำเลียงที่ใช้สายพานเป็นตัวนำพาวัสดุ ระบบสายพานลำเลียงทำหน้าที่เคลื่อนย้ายวัสดุจากจุดหนึ่งไปยังอีกจุดหนึ่ง หลังจากวัสดุหรือชิ้นงานผ่านกระบวนการตามขั้นตอนมา เมื่อมาถึงการขนย้ายหรือลำเลียงก็จะใช้ระบบสายพานลำเลียงในการเคลื่อนย้ายวัสดุหรือชิ้นงาน ดังนั้น ระบบสายพานลำเลียงจึงเหมาะสำหรับโรงงาน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ุต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าหกรรม</w:t>
      </w:r>
      <w:r w:rsidR="00D33D8F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ื      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ุกประเภทที่ใช้ระบบสายพานลำเลียงในกระบวนการผลิต </w:t>
      </w:r>
    </w:p>
    <w:p w:rsidR="007267DA" w:rsidRPr="003778CB" w:rsidRDefault="007267DA" w:rsidP="00E62DC7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ระบบสายพานลำเลียง (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Belt Conveyor System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) มี 4 ประเภท </w:t>
      </w:r>
    </w:p>
    <w:p w:rsidR="00330CDE" w:rsidRPr="003778CB" w:rsidRDefault="00330CDE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ระเภทที่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1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ระบบสายพานลำเลียงแบบพลาสติก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Plastic Belt Conveyor System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</w:p>
    <w:p w:rsidR="007267DA" w:rsidRPr="003778CB" w:rsidRDefault="00330CDE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ระเภทที่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ระบบสายพานลำเลียงแบบผ้าใบ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Canvas Belt Conveyor System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</w:p>
    <w:p w:rsidR="00330CDE" w:rsidRPr="003778CB" w:rsidRDefault="00330CDE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ระเภทที่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3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ระบบสายพานลำเลียง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บบ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ีวีซี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PVC Belt Conveyor System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</w:p>
    <w:p w:rsidR="007267DA" w:rsidRPr="003778CB" w:rsidRDefault="00330CDE" w:rsidP="0067000D">
      <w:pPr>
        <w:autoSpaceDE w:val="0"/>
        <w:autoSpaceDN w:val="0"/>
        <w:adjustRightInd w:val="0"/>
        <w:spacing w:after="0" w:line="240" w:lineRule="auto"/>
        <w:ind w:firstLine="72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ระเภทที่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4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ระบบสายพานลำเลียง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บบเครื่องตรวจจับโลหะ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(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Metal Detector Belt Conveyor System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</w:p>
    <w:p w:rsidR="00330CDE" w:rsidRPr="003778CB" w:rsidRDefault="007B2596" w:rsidP="00E62DC7">
      <w:pPr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778CB">
        <w:rPr>
          <w:rFonts w:ascii="TH Sarabun New" w:hAnsi="TH Sarabun New" w:cs="TH Sarabun New"/>
          <w:b/>
          <w:bCs/>
          <w:noProof/>
          <w:color w:val="000000" w:themeColor="text1"/>
          <w:sz w:val="32"/>
          <w:szCs w:val="32"/>
          <w:lang w:val="th-TH"/>
        </w:rPr>
        <w:drawing>
          <wp:inline distT="0" distB="0" distL="0" distR="0">
            <wp:extent cx="2387251" cy="1419225"/>
            <wp:effectExtent l="0" t="0" r="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_สายพาน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7034" cy="1448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7DA" w:rsidRPr="003778CB" w:rsidRDefault="00AF5795" w:rsidP="00E62DC7">
      <w:pPr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ภาพที่ </w:t>
      </w:r>
      <w:r w:rsidR="007267DA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-</w:t>
      </w:r>
      <w:r w:rsidR="000A5809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8</w:t>
      </w:r>
      <w:r w:rsidR="007263FF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ายพานลำเลียง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บบพีวีซี</w:t>
      </w:r>
    </w:p>
    <w:p w:rsidR="007267DA" w:rsidRDefault="001A36FE" w:rsidP="00E62DC7">
      <w:pPr>
        <w:spacing w:before="240"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ากภาพที่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2-</w:t>
      </w:r>
      <w:r w:rsidR="00DD5A6E">
        <w:rPr>
          <w:rFonts w:ascii="TH Sarabun New" w:hAnsi="TH Sarabun New" w:cs="TH Sarabun New"/>
          <w:color w:val="000000" w:themeColor="text1"/>
          <w:sz w:val="32"/>
          <w:szCs w:val="32"/>
        </w:rPr>
        <w:t>7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สายพานลำเลียงแบบพีวีซีซึ่งเป็นแบบที่</w:t>
      </w:r>
      <w:r w:rsidR="00CD291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ปริญญานิพนธ์เลือกใช้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705D1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ราะ</w:t>
      </w:r>
      <w:r w:rsidR="001E403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   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สายพานลำเลียง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บบพีวีซ</w:t>
      </w:r>
      <w:r w:rsidR="00705D1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ีนั้นเหมาะ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ำหรับลำเลียงชิ้นงานหรือวัสดุที่มีน้ำหนักเบา </w:t>
      </w:r>
      <w:r w:rsidR="001E403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         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สายพานลำเลียงแบบ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ีวีซี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ามารถทนความร้อนได้</w:t>
      </w:r>
      <w:r w:rsidR="00CD291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</w:t>
      </w:r>
      <w:r w:rsidR="00705D17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ยังมี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าคาถูก ลักษณะการทำงานของระบบสายพานลำเลียงแบบ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ีวีซี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ลำเลียงจากจุดหนึ่งไปอีกจุดหนึ่ง เหมาะสำหรับงานลำเลียงในอุตสาหกรรมอาหาร </w:t>
      </w:r>
      <w:r w:rsidR="00CD291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หรือ</w:t>
      </w:r>
      <w:r w:rsidR="007267DA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ินค้าที่บรรจุหีบห่อที่มีน้ำหนักเบาและต้องการความสะอาด</w:t>
      </w:r>
    </w:p>
    <w:p w:rsidR="00D33D8F" w:rsidRDefault="00D33D8F" w:rsidP="00D33D8F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2B2793" w:rsidRPr="003778CB" w:rsidRDefault="002B2793" w:rsidP="00E62DC7">
      <w:pPr>
        <w:autoSpaceDE w:val="0"/>
        <w:autoSpaceDN w:val="0"/>
        <w:adjustRightInd w:val="0"/>
        <w:spacing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.</w:t>
      </w:r>
      <w:r w:rsidR="00DC392E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9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โฟโตอิเล็กทริก</w:t>
      </w:r>
      <w:r w:rsidR="006E7741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(</w:t>
      </w:r>
      <w:r w:rsidR="00386609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hotoelectric </w:t>
      </w:r>
      <w:r w:rsidR="00386609"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ensor</w:t>
      </w: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2B2793" w:rsidRPr="003778CB" w:rsidRDefault="00102002" w:rsidP="00E62DC7">
      <w:pPr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noProof/>
          <w:color w:val="000000" w:themeColor="text1"/>
          <w:sz w:val="32"/>
          <w:szCs w:val="32"/>
        </w:rPr>
        <w:drawing>
          <wp:inline distT="0" distB="0" distL="0" distR="0">
            <wp:extent cx="1705752" cy="1285875"/>
            <wp:effectExtent l="0" t="0" r="8890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83650449_661928174547408_5985897573997608960_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5523" cy="1300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793" w:rsidRPr="003778CB" w:rsidRDefault="002B2793" w:rsidP="00E62DC7">
      <w:pPr>
        <w:autoSpaceDE w:val="0"/>
        <w:autoSpaceDN w:val="0"/>
        <w:adjustRightInd w:val="0"/>
        <w:spacing w:before="24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778C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="000A5809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>9</w:t>
      </w:r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proofErr w:type="spellStart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ฟ</w:t>
      </w:r>
      <w:proofErr w:type="spellEnd"/>
      <w:r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ตอิเล็กทริก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</w:p>
    <w:p w:rsidR="002B2793" w:rsidRPr="003778CB" w:rsidRDefault="00822CCE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จากภาพที่ 2-</w:t>
      </w:r>
      <w:r w:rsidR="00DD5A6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8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โฟโตอิเล็กทริก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ใช้ในการตรวจจับการเคลื่อนไหว การตรวจจับวัตถุ และการตรวจสอบขนาดรูปร่างของวัตถุ </w:t>
      </w:r>
      <w:r w:rsidR="006E774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ชนิดนี้ทำงานโดยที่ไม่ต้องมีการสัมผัสตัววัตถุ แต่เป็นการอาศัยหลักการส่งและรับแสง โดยมีส่วนประกอบสำคัญ 2 ส่วน คือ ตัวส่งแสง (</w:t>
      </w:r>
      <w:r w:rsidR="00EE100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E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mitter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 และตัวรับแสง (</w:t>
      </w:r>
      <w:r w:rsidR="00EE1000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R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</w:rPr>
        <w:t>eceiver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) ลักษณะการตรวจจับเกิดจากการที่ลำแสงจากตัวส่งแสง ส่งไป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สะท้อนกับวัตถุหรือถูกขวางกั้นด้วยวัตถุ ส่งผลให้ตัวรับแสงรู้สภาวะที่เกิดขึ้น และเปลี่ยนแปลงสภาวะของสัญญาณทางด้านเอาต์พุตเพื่อนำไปใช้งานต่อไป </w:t>
      </w:r>
    </w:p>
    <w:p w:rsidR="002B2793" w:rsidRPr="003778CB" w:rsidRDefault="006E7741" w:rsidP="00E62DC7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ระเภทนี้ โดยทั่วไปจะมีระยะการตรวจจับที่ </w:t>
      </w:r>
      <w:r w:rsidR="007329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3 ถึง </w:t>
      </w:r>
      <w:r w:rsidR="00732949">
        <w:rPr>
          <w:rFonts w:ascii="TH Sarabun New" w:hAnsi="TH Sarabun New" w:cs="TH Sarabun New"/>
          <w:color w:val="000000" w:themeColor="text1"/>
          <w:sz w:val="32"/>
          <w:szCs w:val="32"/>
        </w:rPr>
        <w:t>80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732949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ซนติ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มตร เป็น</w:t>
      </w: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2B2793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ี่เหมาะสำหรับการใช้งานที่ต้องการความเร็วในการตรวจจับ และงานที่ไม่ต้องการสัมผัสกับตัววัตถุ แต่จะไม่ค่อยเหมาะกับการติดตั้งในบริเวณที่มีฝุ่นเยอะ หรืองานที่มีสารเคมีที่สามารถกัดกร่อนอย่างรุนแรงได้ เนื่องจากจะทำให้ระยะในการตรวจจับและความแม่นยำในการตรวจจับลดลงเป็นอย่างมาก</w:t>
      </w:r>
      <w:r w:rsidR="004E250D" w:rsidRPr="003778C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ั่นเอง</w:t>
      </w:r>
    </w:p>
    <w:sectPr w:rsidR="002B2793" w:rsidRPr="003778CB" w:rsidSect="006A3778">
      <w:pgSz w:w="11906" w:h="16838" w:code="9"/>
      <w:pgMar w:top="144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D15996" w:rsidRDefault="00D15996">
      <w:pPr>
        <w:spacing w:after="0" w:line="240" w:lineRule="auto"/>
      </w:pPr>
      <w:r>
        <w:separator/>
      </w:r>
    </w:p>
  </w:endnote>
  <w:endnote w:type="continuationSeparator" w:id="0">
    <w:p w:rsidR="00D15996" w:rsidRDefault="00D159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D15996" w:rsidRDefault="00D15996">
      <w:pPr>
        <w:spacing w:after="0" w:line="240" w:lineRule="auto"/>
      </w:pPr>
      <w:r>
        <w:separator/>
      </w:r>
    </w:p>
  </w:footnote>
  <w:footnote w:type="continuationSeparator" w:id="0">
    <w:p w:rsidR="00D15996" w:rsidRDefault="00D159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27372239"/>
      <w:docPartObj>
        <w:docPartGallery w:val="Page Numbers (Top of Page)"/>
        <w:docPartUnique/>
      </w:docPartObj>
    </w:sdtPr>
    <w:sdtEndPr>
      <w:rPr>
        <w:rFonts w:ascii="TH Sarabun New" w:hAnsi="TH Sarabun New" w:cs="TH Sarabun New"/>
        <w:sz w:val="28"/>
        <w:szCs w:val="36"/>
      </w:rPr>
    </w:sdtEndPr>
    <w:sdtContent>
      <w:p w:rsidR="00F2165F" w:rsidRPr="00F2165F" w:rsidRDefault="00F2165F">
        <w:pPr>
          <w:pStyle w:val="a7"/>
          <w:jc w:val="right"/>
          <w:rPr>
            <w:rFonts w:ascii="TH Sarabun New" w:hAnsi="TH Sarabun New" w:cs="TH Sarabun New"/>
            <w:sz w:val="28"/>
            <w:szCs w:val="36"/>
          </w:rPr>
        </w:pPr>
        <w:r w:rsidRPr="00F2165F">
          <w:rPr>
            <w:rFonts w:ascii="TH Sarabun New" w:hAnsi="TH Sarabun New" w:cs="TH Sarabun New"/>
            <w:sz w:val="28"/>
            <w:szCs w:val="36"/>
          </w:rPr>
          <w:fldChar w:fldCharType="begin"/>
        </w:r>
        <w:r w:rsidRPr="00F2165F">
          <w:rPr>
            <w:rFonts w:ascii="TH Sarabun New" w:hAnsi="TH Sarabun New" w:cs="TH Sarabun New"/>
            <w:sz w:val="28"/>
            <w:szCs w:val="36"/>
          </w:rPr>
          <w:instrText>PAGE   \* MERGEFORMAT</w:instrText>
        </w:r>
        <w:r w:rsidRPr="00F2165F">
          <w:rPr>
            <w:rFonts w:ascii="TH Sarabun New" w:hAnsi="TH Sarabun New" w:cs="TH Sarabun New"/>
            <w:sz w:val="28"/>
            <w:szCs w:val="36"/>
          </w:rPr>
          <w:fldChar w:fldCharType="separate"/>
        </w:r>
        <w:r w:rsidRPr="00F2165F">
          <w:rPr>
            <w:rFonts w:ascii="TH Sarabun New" w:hAnsi="TH Sarabun New" w:cs="TH Sarabun New"/>
            <w:sz w:val="28"/>
            <w:szCs w:val="36"/>
            <w:lang w:val="th-TH"/>
          </w:rPr>
          <w:t>2</w:t>
        </w:r>
        <w:r w:rsidRPr="00F2165F">
          <w:rPr>
            <w:rFonts w:ascii="TH Sarabun New" w:hAnsi="TH Sarabun New" w:cs="TH Sarabun New"/>
            <w:sz w:val="28"/>
            <w:szCs w:val="36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C820CE7"/>
    <w:multiLevelType w:val="hybridMultilevel"/>
    <w:tmpl w:val="678011F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2BD1"/>
    <w:rsid w:val="00006877"/>
    <w:rsid w:val="00006CA1"/>
    <w:rsid w:val="000131A3"/>
    <w:rsid w:val="00030EC7"/>
    <w:rsid w:val="000520B2"/>
    <w:rsid w:val="00060F76"/>
    <w:rsid w:val="00067113"/>
    <w:rsid w:val="0007123C"/>
    <w:rsid w:val="00075F94"/>
    <w:rsid w:val="00083C60"/>
    <w:rsid w:val="00092E9A"/>
    <w:rsid w:val="00095C26"/>
    <w:rsid w:val="00097299"/>
    <w:rsid w:val="000A5809"/>
    <w:rsid w:val="000B1E4E"/>
    <w:rsid w:val="000B69EA"/>
    <w:rsid w:val="000C2471"/>
    <w:rsid w:val="000C2610"/>
    <w:rsid w:val="000C5785"/>
    <w:rsid w:val="000C6049"/>
    <w:rsid w:val="000C6AED"/>
    <w:rsid w:val="000D109A"/>
    <w:rsid w:val="000D7D64"/>
    <w:rsid w:val="000E7AE5"/>
    <w:rsid w:val="000F5561"/>
    <w:rsid w:val="00102002"/>
    <w:rsid w:val="00105958"/>
    <w:rsid w:val="001121D6"/>
    <w:rsid w:val="00114A5C"/>
    <w:rsid w:val="00116C9C"/>
    <w:rsid w:val="001204D0"/>
    <w:rsid w:val="00127F33"/>
    <w:rsid w:val="0013049A"/>
    <w:rsid w:val="001448E2"/>
    <w:rsid w:val="00153DEB"/>
    <w:rsid w:val="00154DE7"/>
    <w:rsid w:val="001A36FE"/>
    <w:rsid w:val="001A543E"/>
    <w:rsid w:val="001B0C44"/>
    <w:rsid w:val="001B55DC"/>
    <w:rsid w:val="001C45A2"/>
    <w:rsid w:val="001C564E"/>
    <w:rsid w:val="001D1E40"/>
    <w:rsid w:val="001D4758"/>
    <w:rsid w:val="001E4037"/>
    <w:rsid w:val="001E5F4F"/>
    <w:rsid w:val="001F101F"/>
    <w:rsid w:val="001F2C1C"/>
    <w:rsid w:val="001F3BAC"/>
    <w:rsid w:val="001F6582"/>
    <w:rsid w:val="001F7727"/>
    <w:rsid w:val="00204E90"/>
    <w:rsid w:val="00210FF3"/>
    <w:rsid w:val="00234908"/>
    <w:rsid w:val="002408BE"/>
    <w:rsid w:val="00246677"/>
    <w:rsid w:val="0025406C"/>
    <w:rsid w:val="0025536B"/>
    <w:rsid w:val="0025598C"/>
    <w:rsid w:val="002645AF"/>
    <w:rsid w:val="00285490"/>
    <w:rsid w:val="00291FEA"/>
    <w:rsid w:val="00292DF1"/>
    <w:rsid w:val="00295889"/>
    <w:rsid w:val="00297D80"/>
    <w:rsid w:val="002A24F7"/>
    <w:rsid w:val="002B2793"/>
    <w:rsid w:val="002B67AC"/>
    <w:rsid w:val="002D18E1"/>
    <w:rsid w:val="002D51EC"/>
    <w:rsid w:val="002D7921"/>
    <w:rsid w:val="002F180D"/>
    <w:rsid w:val="00305B14"/>
    <w:rsid w:val="00330CDE"/>
    <w:rsid w:val="00333FCC"/>
    <w:rsid w:val="00336412"/>
    <w:rsid w:val="00371643"/>
    <w:rsid w:val="00375E74"/>
    <w:rsid w:val="0037653D"/>
    <w:rsid w:val="003769A7"/>
    <w:rsid w:val="00376AFA"/>
    <w:rsid w:val="003778CB"/>
    <w:rsid w:val="00386609"/>
    <w:rsid w:val="00395807"/>
    <w:rsid w:val="003A1B94"/>
    <w:rsid w:val="003C3374"/>
    <w:rsid w:val="003D1519"/>
    <w:rsid w:val="003E1489"/>
    <w:rsid w:val="003E1E00"/>
    <w:rsid w:val="003E67AA"/>
    <w:rsid w:val="003E6C6B"/>
    <w:rsid w:val="003F5569"/>
    <w:rsid w:val="004006A8"/>
    <w:rsid w:val="00405E28"/>
    <w:rsid w:val="00425F49"/>
    <w:rsid w:val="00440785"/>
    <w:rsid w:val="00453E84"/>
    <w:rsid w:val="004553BD"/>
    <w:rsid w:val="004650BB"/>
    <w:rsid w:val="00487ECA"/>
    <w:rsid w:val="004A05F9"/>
    <w:rsid w:val="004B265A"/>
    <w:rsid w:val="004C76EB"/>
    <w:rsid w:val="004E250D"/>
    <w:rsid w:val="004E53CC"/>
    <w:rsid w:val="004F3467"/>
    <w:rsid w:val="00504CC8"/>
    <w:rsid w:val="005275B6"/>
    <w:rsid w:val="0054128F"/>
    <w:rsid w:val="00554A4C"/>
    <w:rsid w:val="00571DF7"/>
    <w:rsid w:val="00573361"/>
    <w:rsid w:val="005825A2"/>
    <w:rsid w:val="00595E50"/>
    <w:rsid w:val="005A2B27"/>
    <w:rsid w:val="005A4521"/>
    <w:rsid w:val="005A55DA"/>
    <w:rsid w:val="005A7657"/>
    <w:rsid w:val="005C0E46"/>
    <w:rsid w:val="005C1B2E"/>
    <w:rsid w:val="005C347D"/>
    <w:rsid w:val="005E0B5E"/>
    <w:rsid w:val="005F2E55"/>
    <w:rsid w:val="005F56B9"/>
    <w:rsid w:val="00604059"/>
    <w:rsid w:val="00614A2D"/>
    <w:rsid w:val="0062074D"/>
    <w:rsid w:val="0062173A"/>
    <w:rsid w:val="00642BC2"/>
    <w:rsid w:val="006503AE"/>
    <w:rsid w:val="0065157F"/>
    <w:rsid w:val="00652717"/>
    <w:rsid w:val="00652BD1"/>
    <w:rsid w:val="0065763D"/>
    <w:rsid w:val="0067000D"/>
    <w:rsid w:val="006745CF"/>
    <w:rsid w:val="0068672C"/>
    <w:rsid w:val="00695072"/>
    <w:rsid w:val="006A3778"/>
    <w:rsid w:val="006A6B71"/>
    <w:rsid w:val="006B5F0A"/>
    <w:rsid w:val="006C2B73"/>
    <w:rsid w:val="006D0285"/>
    <w:rsid w:val="006D3C2E"/>
    <w:rsid w:val="006E0EDA"/>
    <w:rsid w:val="006E7741"/>
    <w:rsid w:val="006F6FA5"/>
    <w:rsid w:val="006F7BCF"/>
    <w:rsid w:val="00703199"/>
    <w:rsid w:val="00705D17"/>
    <w:rsid w:val="00707539"/>
    <w:rsid w:val="007114EE"/>
    <w:rsid w:val="0071588B"/>
    <w:rsid w:val="007263FF"/>
    <w:rsid w:val="007267DA"/>
    <w:rsid w:val="00726AD3"/>
    <w:rsid w:val="00732949"/>
    <w:rsid w:val="00743E2C"/>
    <w:rsid w:val="00755C1F"/>
    <w:rsid w:val="00760B24"/>
    <w:rsid w:val="00765C8D"/>
    <w:rsid w:val="00773139"/>
    <w:rsid w:val="007925F4"/>
    <w:rsid w:val="007A4439"/>
    <w:rsid w:val="007B1AD8"/>
    <w:rsid w:val="007B2596"/>
    <w:rsid w:val="007B6DA2"/>
    <w:rsid w:val="007C6837"/>
    <w:rsid w:val="007D4B1B"/>
    <w:rsid w:val="007D6FC7"/>
    <w:rsid w:val="007E0874"/>
    <w:rsid w:val="008011E5"/>
    <w:rsid w:val="00805064"/>
    <w:rsid w:val="00822CCE"/>
    <w:rsid w:val="008236EA"/>
    <w:rsid w:val="00825743"/>
    <w:rsid w:val="00827BE4"/>
    <w:rsid w:val="00830741"/>
    <w:rsid w:val="00831745"/>
    <w:rsid w:val="008332E0"/>
    <w:rsid w:val="00835357"/>
    <w:rsid w:val="00836CD5"/>
    <w:rsid w:val="00844818"/>
    <w:rsid w:val="00847177"/>
    <w:rsid w:val="00852FC0"/>
    <w:rsid w:val="008809F3"/>
    <w:rsid w:val="008914B3"/>
    <w:rsid w:val="008B318F"/>
    <w:rsid w:val="008C0A8A"/>
    <w:rsid w:val="008C1C8C"/>
    <w:rsid w:val="008C2B61"/>
    <w:rsid w:val="008C361E"/>
    <w:rsid w:val="008D2018"/>
    <w:rsid w:val="008D4EF5"/>
    <w:rsid w:val="008D5184"/>
    <w:rsid w:val="008E20FE"/>
    <w:rsid w:val="008E2A0B"/>
    <w:rsid w:val="008E3E8D"/>
    <w:rsid w:val="008F722F"/>
    <w:rsid w:val="00902646"/>
    <w:rsid w:val="009067CB"/>
    <w:rsid w:val="009108DA"/>
    <w:rsid w:val="00921569"/>
    <w:rsid w:val="00937DDF"/>
    <w:rsid w:val="00977227"/>
    <w:rsid w:val="009822CE"/>
    <w:rsid w:val="00993FDC"/>
    <w:rsid w:val="009A3C71"/>
    <w:rsid w:val="009A6A3C"/>
    <w:rsid w:val="009D1E5B"/>
    <w:rsid w:val="009E0A6E"/>
    <w:rsid w:val="009E76FB"/>
    <w:rsid w:val="00A00696"/>
    <w:rsid w:val="00A03334"/>
    <w:rsid w:val="00A077DA"/>
    <w:rsid w:val="00A15990"/>
    <w:rsid w:val="00A203E1"/>
    <w:rsid w:val="00A237E3"/>
    <w:rsid w:val="00A26449"/>
    <w:rsid w:val="00A264E5"/>
    <w:rsid w:val="00A42152"/>
    <w:rsid w:val="00A42A1A"/>
    <w:rsid w:val="00A46CF8"/>
    <w:rsid w:val="00A47FBA"/>
    <w:rsid w:val="00A60A26"/>
    <w:rsid w:val="00A73E02"/>
    <w:rsid w:val="00A80CC7"/>
    <w:rsid w:val="00A82385"/>
    <w:rsid w:val="00A84F1A"/>
    <w:rsid w:val="00A8597C"/>
    <w:rsid w:val="00A95F13"/>
    <w:rsid w:val="00A969C8"/>
    <w:rsid w:val="00AA0796"/>
    <w:rsid w:val="00AA606A"/>
    <w:rsid w:val="00AC315F"/>
    <w:rsid w:val="00AD1EA6"/>
    <w:rsid w:val="00AD75D2"/>
    <w:rsid w:val="00AF5795"/>
    <w:rsid w:val="00B002D7"/>
    <w:rsid w:val="00B03D28"/>
    <w:rsid w:val="00B11656"/>
    <w:rsid w:val="00B13D9E"/>
    <w:rsid w:val="00B17085"/>
    <w:rsid w:val="00B257AE"/>
    <w:rsid w:val="00B30AE7"/>
    <w:rsid w:val="00B42F65"/>
    <w:rsid w:val="00B4508B"/>
    <w:rsid w:val="00B45E5F"/>
    <w:rsid w:val="00B543BF"/>
    <w:rsid w:val="00B66DBB"/>
    <w:rsid w:val="00B724A4"/>
    <w:rsid w:val="00B746B3"/>
    <w:rsid w:val="00B813F5"/>
    <w:rsid w:val="00B92B06"/>
    <w:rsid w:val="00BA3865"/>
    <w:rsid w:val="00BB16F0"/>
    <w:rsid w:val="00BB521F"/>
    <w:rsid w:val="00C05D18"/>
    <w:rsid w:val="00C0604C"/>
    <w:rsid w:val="00C06EE9"/>
    <w:rsid w:val="00C3165B"/>
    <w:rsid w:val="00C43ECB"/>
    <w:rsid w:val="00C53433"/>
    <w:rsid w:val="00C57CA3"/>
    <w:rsid w:val="00C642AD"/>
    <w:rsid w:val="00C874A4"/>
    <w:rsid w:val="00CA18E0"/>
    <w:rsid w:val="00CA4E63"/>
    <w:rsid w:val="00CA64EE"/>
    <w:rsid w:val="00CB1237"/>
    <w:rsid w:val="00CB6783"/>
    <w:rsid w:val="00CD291A"/>
    <w:rsid w:val="00CD35D1"/>
    <w:rsid w:val="00CD417B"/>
    <w:rsid w:val="00CD5056"/>
    <w:rsid w:val="00D15996"/>
    <w:rsid w:val="00D224AE"/>
    <w:rsid w:val="00D33D8F"/>
    <w:rsid w:val="00D40A02"/>
    <w:rsid w:val="00D446A2"/>
    <w:rsid w:val="00D53CB0"/>
    <w:rsid w:val="00D57207"/>
    <w:rsid w:val="00D66397"/>
    <w:rsid w:val="00D71854"/>
    <w:rsid w:val="00D723C3"/>
    <w:rsid w:val="00D75297"/>
    <w:rsid w:val="00D75592"/>
    <w:rsid w:val="00D82307"/>
    <w:rsid w:val="00D85951"/>
    <w:rsid w:val="00D93A7F"/>
    <w:rsid w:val="00DA3CB8"/>
    <w:rsid w:val="00DA40B5"/>
    <w:rsid w:val="00DA65CE"/>
    <w:rsid w:val="00DC379E"/>
    <w:rsid w:val="00DC392E"/>
    <w:rsid w:val="00DD5A6E"/>
    <w:rsid w:val="00DD6F61"/>
    <w:rsid w:val="00DF1417"/>
    <w:rsid w:val="00DF4533"/>
    <w:rsid w:val="00DF6C3B"/>
    <w:rsid w:val="00E0297D"/>
    <w:rsid w:val="00E11527"/>
    <w:rsid w:val="00E178BE"/>
    <w:rsid w:val="00E253AF"/>
    <w:rsid w:val="00E33AC7"/>
    <w:rsid w:val="00E359C7"/>
    <w:rsid w:val="00E37836"/>
    <w:rsid w:val="00E52609"/>
    <w:rsid w:val="00E55E8F"/>
    <w:rsid w:val="00E60B7A"/>
    <w:rsid w:val="00E6120A"/>
    <w:rsid w:val="00E62DC7"/>
    <w:rsid w:val="00E65E1B"/>
    <w:rsid w:val="00E70297"/>
    <w:rsid w:val="00E93459"/>
    <w:rsid w:val="00EA64AB"/>
    <w:rsid w:val="00EB0E30"/>
    <w:rsid w:val="00EB57FC"/>
    <w:rsid w:val="00EC0433"/>
    <w:rsid w:val="00EC3124"/>
    <w:rsid w:val="00EE1000"/>
    <w:rsid w:val="00EE2FD8"/>
    <w:rsid w:val="00F11386"/>
    <w:rsid w:val="00F179A1"/>
    <w:rsid w:val="00F2165F"/>
    <w:rsid w:val="00F226E5"/>
    <w:rsid w:val="00F30A8B"/>
    <w:rsid w:val="00F30E77"/>
    <w:rsid w:val="00F44C1E"/>
    <w:rsid w:val="00F5173F"/>
    <w:rsid w:val="00F51B96"/>
    <w:rsid w:val="00F52642"/>
    <w:rsid w:val="00F61C34"/>
    <w:rsid w:val="00F6577A"/>
    <w:rsid w:val="00F705DF"/>
    <w:rsid w:val="00F736EC"/>
    <w:rsid w:val="00F76020"/>
    <w:rsid w:val="00F77B7B"/>
    <w:rsid w:val="00F81EAD"/>
    <w:rsid w:val="00F865F6"/>
    <w:rsid w:val="00F868FF"/>
    <w:rsid w:val="00F91117"/>
    <w:rsid w:val="00F91912"/>
    <w:rsid w:val="00F92912"/>
    <w:rsid w:val="00FA3A87"/>
    <w:rsid w:val="00FB3EDE"/>
    <w:rsid w:val="00FB6B13"/>
    <w:rsid w:val="00FC114A"/>
    <w:rsid w:val="00FC571D"/>
    <w:rsid w:val="00FD01B0"/>
    <w:rsid w:val="00FE183A"/>
    <w:rsid w:val="00FE39FC"/>
    <w:rsid w:val="00FF4D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B77A724-8B0F-446B-8D8C-2E8C01CCF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8FF"/>
  </w:style>
  <w:style w:type="paragraph" w:styleId="1">
    <w:name w:val="heading 1"/>
    <w:basedOn w:val="a"/>
    <w:link w:val="10"/>
    <w:uiPriority w:val="9"/>
    <w:qFormat/>
    <w:rsid w:val="00D224AE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ahoma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868F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F868FF"/>
    <w:rPr>
      <w:rFonts w:ascii="Tahoma" w:hAnsi="Tahoma" w:cs="Angsana New"/>
      <w:sz w:val="16"/>
      <w:szCs w:val="20"/>
    </w:rPr>
  </w:style>
  <w:style w:type="paragraph" w:styleId="a5">
    <w:name w:val="Normal (Web)"/>
    <w:basedOn w:val="a"/>
    <w:uiPriority w:val="99"/>
    <w:unhideWhenUsed/>
    <w:rsid w:val="00F868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6">
    <w:name w:val="Strong"/>
    <w:basedOn w:val="a0"/>
    <w:uiPriority w:val="22"/>
    <w:qFormat/>
    <w:rsid w:val="00F868FF"/>
    <w:rPr>
      <w:b/>
      <w:bCs/>
    </w:rPr>
  </w:style>
  <w:style w:type="character" w:customStyle="1" w:styleId="apple-converted-space">
    <w:name w:val="apple-converted-space"/>
    <w:basedOn w:val="a0"/>
    <w:rsid w:val="00F868FF"/>
  </w:style>
  <w:style w:type="paragraph" w:styleId="a7">
    <w:name w:val="header"/>
    <w:basedOn w:val="a"/>
    <w:link w:val="a8"/>
    <w:uiPriority w:val="99"/>
    <w:unhideWhenUsed/>
    <w:rsid w:val="00F868FF"/>
    <w:pPr>
      <w:tabs>
        <w:tab w:val="center" w:pos="4513"/>
        <w:tab w:val="right" w:pos="9026"/>
      </w:tabs>
      <w:spacing w:after="0" w:line="240" w:lineRule="auto"/>
      <w:ind w:firstLine="425"/>
    </w:pPr>
    <w:rPr>
      <w:rFonts w:ascii="Calibri" w:eastAsia="Calibri" w:hAnsi="Calibri" w:cs="Cordia New"/>
    </w:rPr>
  </w:style>
  <w:style w:type="character" w:customStyle="1" w:styleId="a8">
    <w:name w:val="หัวกระดาษ อักขระ"/>
    <w:basedOn w:val="a0"/>
    <w:link w:val="a7"/>
    <w:uiPriority w:val="99"/>
    <w:rsid w:val="00F868FF"/>
    <w:rPr>
      <w:rFonts w:ascii="Calibri" w:eastAsia="Calibri" w:hAnsi="Calibri" w:cs="Cordia New"/>
    </w:rPr>
  </w:style>
  <w:style w:type="paragraph" w:styleId="a9">
    <w:name w:val="footer"/>
    <w:basedOn w:val="a"/>
    <w:link w:val="aa"/>
    <w:uiPriority w:val="99"/>
    <w:unhideWhenUsed/>
    <w:rsid w:val="00827BE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ท้ายกระดาษ อักขระ"/>
    <w:basedOn w:val="a0"/>
    <w:link w:val="a9"/>
    <w:uiPriority w:val="99"/>
    <w:rsid w:val="00827BE4"/>
  </w:style>
  <w:style w:type="character" w:customStyle="1" w:styleId="10">
    <w:name w:val="หัวเรื่อง 1 อักขระ"/>
    <w:basedOn w:val="a0"/>
    <w:link w:val="1"/>
    <w:uiPriority w:val="9"/>
    <w:rsid w:val="00D224AE"/>
    <w:rPr>
      <w:rFonts w:ascii="Tahoma" w:eastAsia="Times New Roman" w:hAnsi="Tahoma" w:cs="Tahoma"/>
      <w:b/>
      <w:bCs/>
      <w:kern w:val="36"/>
      <w:sz w:val="48"/>
      <w:szCs w:val="48"/>
    </w:rPr>
  </w:style>
  <w:style w:type="paragraph" w:customStyle="1" w:styleId="Default">
    <w:name w:val="Default"/>
    <w:rsid w:val="00D224AE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customStyle="1" w:styleId="Subtitle1">
    <w:name w:val="Subtitle1"/>
    <w:basedOn w:val="a0"/>
    <w:rsid w:val="00B30AE7"/>
  </w:style>
  <w:style w:type="character" w:styleId="ab">
    <w:name w:val="Emphasis"/>
    <w:basedOn w:val="a0"/>
    <w:uiPriority w:val="20"/>
    <w:qFormat/>
    <w:rsid w:val="00EB0E30"/>
    <w:rPr>
      <w:i/>
      <w:iCs/>
    </w:rPr>
  </w:style>
  <w:style w:type="paragraph" w:styleId="HTML">
    <w:name w:val="HTML Preformatted"/>
    <w:basedOn w:val="a"/>
    <w:link w:val="HTML0"/>
    <w:uiPriority w:val="99"/>
    <w:unhideWhenUsed/>
    <w:rsid w:val="005F56B9"/>
    <w:pPr>
      <w:spacing w:after="0" w:line="240" w:lineRule="auto"/>
    </w:pPr>
    <w:rPr>
      <w:rFonts w:ascii="Consolas" w:hAnsi="Consolas"/>
      <w:sz w:val="20"/>
      <w:szCs w:val="25"/>
    </w:rPr>
  </w:style>
  <w:style w:type="character" w:customStyle="1" w:styleId="HTML0">
    <w:name w:val="HTML ที่ได้รับการจัดรูปแบบแล้ว อักขระ"/>
    <w:basedOn w:val="a0"/>
    <w:link w:val="HTML"/>
    <w:uiPriority w:val="99"/>
    <w:rsid w:val="005F56B9"/>
    <w:rPr>
      <w:rFonts w:ascii="Consolas" w:hAnsi="Consolas"/>
      <w:sz w:val="20"/>
      <w:szCs w:val="25"/>
    </w:rPr>
  </w:style>
  <w:style w:type="paragraph" w:styleId="ac">
    <w:name w:val="No Spacing"/>
    <w:uiPriority w:val="1"/>
    <w:qFormat/>
    <w:rsid w:val="00E55E8F"/>
    <w:pPr>
      <w:spacing w:after="0" w:line="240" w:lineRule="auto"/>
    </w:pPr>
  </w:style>
  <w:style w:type="table" w:styleId="ad">
    <w:name w:val="Table Grid"/>
    <w:basedOn w:val="a1"/>
    <w:uiPriority w:val="39"/>
    <w:rsid w:val="00A60A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Placeholder Text"/>
    <w:basedOn w:val="a0"/>
    <w:uiPriority w:val="99"/>
    <w:semiHidden/>
    <w:rsid w:val="008E3E8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16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3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65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6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2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1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5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762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843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7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9.jp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w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กำหนดเอง 1">
      <a:majorFont>
        <a:latin typeface="TH Sarabun New"/>
        <a:ea typeface=""/>
        <a:cs typeface="TH Sarabun New"/>
      </a:majorFont>
      <a:minorFont>
        <a:latin typeface="TH Sarabun New"/>
        <a:ea typeface=""/>
        <a:cs typeface="TH Sarabun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25EBDB-9A00-4ABC-9622-A424C37405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4554</Words>
  <Characters>25963</Characters>
  <Application>Microsoft Office Word</Application>
  <DocSecurity>0</DocSecurity>
  <Lines>216</Lines>
  <Paragraphs>6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piyakul boonpaserd</cp:lastModifiedBy>
  <cp:revision>18</cp:revision>
  <cp:lastPrinted>2020-03-23T09:07:00Z</cp:lastPrinted>
  <dcterms:created xsi:type="dcterms:W3CDTF">2020-03-18T11:52:00Z</dcterms:created>
  <dcterms:modified xsi:type="dcterms:W3CDTF">2020-03-26T11:01:00Z</dcterms:modified>
</cp:coreProperties>
</file>